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8D6B90" w14:textId="77777777" w:rsidR="00F62C74" w:rsidRDefault="00F62C74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54D81204" w14:textId="7230A095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МИНИСТЕРСТВО ОБРАЗОВАНИЯ КИРОВСКОЙ ОБЛАСТИ</w:t>
      </w:r>
    </w:p>
    <w:p w14:paraId="00380B15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Кировское областное государственное профессиональное образовательное бюджетное учреждение</w:t>
      </w:r>
    </w:p>
    <w:p w14:paraId="010DE020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"Слободской колледж педагогики и социальных отношений"</w:t>
      </w:r>
    </w:p>
    <w:p w14:paraId="0C5BE7A6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</w:p>
    <w:p w14:paraId="3CD279BF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r>
        <w:rPr>
          <w:rFonts w:cs="Times New Roman"/>
          <w:b/>
          <w:szCs w:val="28"/>
          <w:shd w:val="clear" w:color="auto" w:fill="FFFFFF"/>
        </w:rPr>
        <w:t>КУРСОВОЙ ПРОЕКТ</w:t>
      </w:r>
    </w:p>
    <w:p w14:paraId="71957A83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0E89E389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о ПМ 01 «Разработка программных модулей» на тему:</w:t>
      </w:r>
    </w:p>
    <w:p w14:paraId="7AECD3BA" w14:textId="5E0410D1" w:rsidR="003813A8" w:rsidRDefault="00617090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bookmarkStart w:id="0" w:name="_Hlk179543953"/>
      <w:r w:rsidRPr="00383D19">
        <w:rPr>
          <w:rFonts w:cs="Times New Roman"/>
          <w:b/>
          <w:bCs/>
          <w:szCs w:val="28"/>
        </w:rPr>
        <w:t xml:space="preserve">РАЗРАБОТКА ПРОГРАММНОГО МОДУЛЯ ДЛЯ </w:t>
      </w:r>
      <w:r w:rsidR="003E3208">
        <w:rPr>
          <w:rFonts w:cs="Times New Roman"/>
          <w:b/>
          <w:bCs/>
          <w:szCs w:val="28"/>
        </w:rPr>
        <w:t xml:space="preserve">АВТОМАТИЗАЦИИ </w:t>
      </w:r>
      <w:r w:rsidR="00D56923">
        <w:rPr>
          <w:rFonts w:cs="Times New Roman"/>
          <w:b/>
          <w:bCs/>
          <w:szCs w:val="28"/>
        </w:rPr>
        <w:t>ПРОДАЖИ БИЛЕТОВ В КИНОТЕАТРЕ</w:t>
      </w:r>
    </w:p>
    <w:bookmarkEnd w:id="0"/>
    <w:p w14:paraId="6A836E58" w14:textId="0B4B951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ыполнил: </w:t>
      </w:r>
      <w:r w:rsidR="00A570E8">
        <w:rPr>
          <w:rFonts w:cs="Times New Roman"/>
          <w:szCs w:val="28"/>
          <w:shd w:val="clear" w:color="auto" w:fill="FFFFFF"/>
        </w:rPr>
        <w:t>Платунов Павел Андреевич</w:t>
      </w:r>
    </w:p>
    <w:p w14:paraId="4F2D15D6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0FAB93DA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пециальность 09.02.07</w:t>
      </w:r>
    </w:p>
    <w:p w14:paraId="4453D54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Информационные системы и программирование</w:t>
      </w:r>
    </w:p>
    <w:p w14:paraId="5F290E41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4514C62E" w14:textId="30631ED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Группа </w:t>
      </w:r>
      <w:r w:rsidR="00A570E8">
        <w:rPr>
          <w:rFonts w:cs="Times New Roman"/>
          <w:szCs w:val="28"/>
          <w:shd w:val="clear" w:color="auto" w:fill="FFFFFF"/>
        </w:rPr>
        <w:t>21</w:t>
      </w:r>
      <w:r>
        <w:rPr>
          <w:rFonts w:cs="Times New Roman"/>
          <w:szCs w:val="28"/>
          <w:shd w:val="clear" w:color="auto" w:fill="FFFFFF"/>
        </w:rPr>
        <w:t>П-1</w:t>
      </w:r>
    </w:p>
    <w:p w14:paraId="4903A22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Форма обучения: очная</w:t>
      </w:r>
    </w:p>
    <w:p w14:paraId="2B6FE0DF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7E12A1C6" w14:textId="5FCA6141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Руководитель: </w:t>
      </w:r>
      <w:r w:rsidR="00032FB2" w:rsidRPr="00032FB2">
        <w:rPr>
          <w:rFonts w:cs="Times New Roman"/>
          <w:szCs w:val="28"/>
          <w:shd w:val="clear" w:color="auto" w:fill="FFFFFF"/>
        </w:rPr>
        <w:t>Калинин Арсений Олегович</w:t>
      </w:r>
    </w:p>
    <w:p w14:paraId="2BD5362C" w14:textId="4EF356EC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Дата защиты курсово</w:t>
      </w:r>
      <w:r w:rsidR="00426C19">
        <w:rPr>
          <w:rFonts w:cs="Times New Roman"/>
          <w:szCs w:val="28"/>
          <w:shd w:val="clear" w:color="auto" w:fill="FFFFFF"/>
        </w:rPr>
        <w:t>го проекта</w:t>
      </w:r>
      <w:r>
        <w:rPr>
          <w:rFonts w:cs="Times New Roman"/>
          <w:szCs w:val="28"/>
          <w:shd w:val="clear" w:color="auto" w:fill="FFFFFF"/>
        </w:rPr>
        <w:t>:</w:t>
      </w:r>
    </w:p>
    <w:p w14:paraId="2D8BF899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едседатель ПЦК:</w:t>
      </w:r>
    </w:p>
    <w:p w14:paraId="6DCCCB6A" w14:textId="7CFAAD30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Оценка за защиту курсово</w:t>
      </w:r>
      <w:r w:rsidR="00426C19">
        <w:rPr>
          <w:rFonts w:cs="Times New Roman"/>
          <w:szCs w:val="28"/>
          <w:shd w:val="clear" w:color="auto" w:fill="FFFFFF"/>
        </w:rPr>
        <w:t>го проекта</w:t>
      </w:r>
      <w:r>
        <w:rPr>
          <w:rFonts w:cs="Times New Roman"/>
          <w:szCs w:val="28"/>
          <w:shd w:val="clear" w:color="auto" w:fill="FFFFFF"/>
        </w:rPr>
        <w:t xml:space="preserve">: </w:t>
      </w:r>
    </w:p>
    <w:p w14:paraId="64A4866F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16C643F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4F29327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лободской</w:t>
      </w:r>
    </w:p>
    <w:p w14:paraId="359040C2" w14:textId="505B5102" w:rsidR="003813A8" w:rsidRPr="00DB2EF6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  <w:lang w:val="en-US"/>
        </w:rPr>
        <w:sectPr w:rsidR="003813A8" w:rsidRPr="00DB2EF6" w:rsidSect="00C85B28">
          <w:headerReference w:type="default" r:id="rId8"/>
          <w:pgSz w:w="11906" w:h="16838"/>
          <w:pgMar w:top="1134" w:right="851" w:bottom="851" w:left="1418" w:header="709" w:footer="709" w:gutter="0"/>
          <w:cols w:space="708"/>
          <w:titlePg/>
          <w:docGrid w:linePitch="360"/>
        </w:sectPr>
      </w:pPr>
      <w:r>
        <w:rPr>
          <w:rFonts w:cs="Times New Roman"/>
          <w:szCs w:val="28"/>
          <w:shd w:val="clear" w:color="auto" w:fill="FFFFFF"/>
        </w:rPr>
        <w:t>202</w:t>
      </w:r>
      <w:r w:rsidR="00DB2EF6">
        <w:rPr>
          <w:rFonts w:cs="Times New Roman"/>
          <w:szCs w:val="28"/>
          <w:shd w:val="clear" w:color="auto" w:fill="FFFFFF"/>
          <w:lang w:val="en-US"/>
        </w:rPr>
        <w:t>4</w:t>
      </w:r>
    </w:p>
    <w:sdt>
      <w:sdtPr>
        <w:rPr>
          <w:rFonts w:eastAsiaTheme="minorHAnsi" w:cstheme="minorBidi"/>
          <w:b w:val="0"/>
          <w:color w:val="auto"/>
          <w:sz w:val="28"/>
          <w:szCs w:val="22"/>
          <w:lang w:eastAsia="en-US"/>
        </w:rPr>
        <w:id w:val="-211767481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532DB7A" w14:textId="7CDF24DA" w:rsidR="00A570E8" w:rsidRDefault="00682564">
          <w:pPr>
            <w:pStyle w:val="a7"/>
          </w:pPr>
          <w:r>
            <w:t>ОГЛАВЛЕНИЕ</w:t>
          </w:r>
        </w:p>
        <w:p w14:paraId="510D552E" w14:textId="77777777" w:rsidR="009555FA" w:rsidRPr="009555FA" w:rsidRDefault="009555FA" w:rsidP="000B6C82">
          <w:pPr>
            <w:tabs>
              <w:tab w:val="left" w:pos="284"/>
            </w:tabs>
            <w:rPr>
              <w:lang w:eastAsia="ru-RU"/>
            </w:rPr>
          </w:pPr>
        </w:p>
        <w:p w14:paraId="7F80467B" w14:textId="1B9D0878" w:rsidR="00CE1708" w:rsidRDefault="00A570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4849913" w:history="1">
            <w:r w:rsidR="00CE1708">
              <w:rPr>
                <w:rStyle w:val="a8"/>
                <w:noProof/>
              </w:rPr>
              <w:t>В</w:t>
            </w:r>
            <w:r w:rsidR="00CE1708" w:rsidRPr="00665F53">
              <w:rPr>
                <w:rStyle w:val="a8"/>
                <w:noProof/>
              </w:rPr>
              <w:t>ведение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3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375851">
              <w:rPr>
                <w:noProof/>
                <w:webHidden/>
              </w:rPr>
              <w:t>3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771CCEF2" w14:textId="575DDA38" w:rsidR="00CE1708" w:rsidRDefault="00DB6D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4" w:history="1">
            <w:r w:rsidR="00CE1708" w:rsidRPr="00665F53">
              <w:rPr>
                <w:rStyle w:val="a8"/>
                <w:noProof/>
              </w:rPr>
              <w:t>1.</w:t>
            </w:r>
            <w:r w:rsidR="00CE170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1708">
              <w:rPr>
                <w:rStyle w:val="a8"/>
                <w:noProof/>
              </w:rPr>
              <w:t>А</w:t>
            </w:r>
            <w:r w:rsidR="00CE1708" w:rsidRPr="00665F53">
              <w:rPr>
                <w:rStyle w:val="a8"/>
                <w:noProof/>
              </w:rPr>
              <w:t>нализ предметной области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4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375851">
              <w:rPr>
                <w:noProof/>
                <w:webHidden/>
              </w:rPr>
              <w:t>5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273C1A45" w14:textId="254AA296" w:rsidR="00CE1708" w:rsidRDefault="00DB6D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5" w:history="1">
            <w:r w:rsidR="00CE1708" w:rsidRPr="00665F53">
              <w:rPr>
                <w:rStyle w:val="a8"/>
                <w:noProof/>
              </w:rPr>
              <w:t>2.</w:t>
            </w:r>
            <w:r w:rsidR="00CE170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1708">
              <w:rPr>
                <w:rStyle w:val="a8"/>
                <w:noProof/>
              </w:rPr>
              <w:t>Р</w:t>
            </w:r>
            <w:r w:rsidR="00CE1708" w:rsidRPr="00665F53">
              <w:rPr>
                <w:rStyle w:val="a8"/>
                <w:noProof/>
              </w:rPr>
              <w:t>азработка технического задания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5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375851">
              <w:rPr>
                <w:noProof/>
                <w:webHidden/>
              </w:rPr>
              <w:t>12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47C88263" w14:textId="746C469E" w:rsidR="00CE1708" w:rsidRDefault="00DB6D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6" w:history="1">
            <w:r w:rsidR="00CE1708" w:rsidRPr="00665F53">
              <w:rPr>
                <w:rStyle w:val="a8"/>
                <w:noProof/>
              </w:rPr>
              <w:t>3.</w:t>
            </w:r>
            <w:r w:rsidR="00CE170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1708">
              <w:rPr>
                <w:rStyle w:val="a8"/>
                <w:noProof/>
              </w:rPr>
              <w:t>О</w:t>
            </w:r>
            <w:r w:rsidR="00CE1708" w:rsidRPr="00665F53">
              <w:rPr>
                <w:rStyle w:val="a8"/>
                <w:noProof/>
              </w:rPr>
              <w:t>писание алгоритмов и схема функционирования программного модуля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6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375851">
              <w:rPr>
                <w:noProof/>
                <w:webHidden/>
              </w:rPr>
              <w:t>16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723EE814" w14:textId="7A268816" w:rsidR="00CE1708" w:rsidRDefault="00DB6D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7" w:history="1">
            <w:r w:rsidR="00CE1708" w:rsidRPr="00665F53">
              <w:rPr>
                <w:rStyle w:val="a8"/>
                <w:noProof/>
              </w:rPr>
              <w:t>4.</w:t>
            </w:r>
            <w:r w:rsidR="00CE170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1708">
              <w:rPr>
                <w:rStyle w:val="a8"/>
                <w:noProof/>
              </w:rPr>
              <w:t>Т</w:t>
            </w:r>
            <w:r w:rsidR="00CE1708" w:rsidRPr="00665F53">
              <w:rPr>
                <w:rStyle w:val="a8"/>
                <w:noProof/>
              </w:rPr>
              <w:t>естирование программного модуля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7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375851">
              <w:rPr>
                <w:noProof/>
                <w:webHidden/>
              </w:rPr>
              <w:t>22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725A387B" w14:textId="2F946108" w:rsidR="00CE1708" w:rsidRDefault="00DB6D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8" w:history="1">
            <w:r w:rsidR="00CE1708">
              <w:rPr>
                <w:rStyle w:val="a8"/>
                <w:noProof/>
              </w:rPr>
              <w:t>З</w:t>
            </w:r>
            <w:r w:rsidR="00CE1708" w:rsidRPr="00665F53">
              <w:rPr>
                <w:rStyle w:val="a8"/>
                <w:noProof/>
              </w:rPr>
              <w:t>аключение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8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375851">
              <w:rPr>
                <w:noProof/>
                <w:webHidden/>
              </w:rPr>
              <w:t>25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0A35B236" w14:textId="4834F812" w:rsidR="00CE1708" w:rsidRDefault="00DB6D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9" w:history="1">
            <w:r w:rsidR="00CE1708">
              <w:rPr>
                <w:rStyle w:val="a8"/>
                <w:noProof/>
              </w:rPr>
              <w:t>С</w:t>
            </w:r>
            <w:r w:rsidR="00CE1708" w:rsidRPr="00665F53">
              <w:rPr>
                <w:rStyle w:val="a8"/>
                <w:noProof/>
              </w:rPr>
              <w:t>писок литературы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9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375851">
              <w:rPr>
                <w:noProof/>
                <w:webHidden/>
              </w:rPr>
              <w:t>26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490267E8" w14:textId="14997F02" w:rsidR="00CE1708" w:rsidRDefault="00DB6DA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20" w:history="1">
            <w:r w:rsidR="00CE1708">
              <w:rPr>
                <w:rStyle w:val="a8"/>
                <w:noProof/>
              </w:rPr>
              <w:t>П</w:t>
            </w:r>
            <w:r w:rsidR="00CE1708" w:rsidRPr="00665F53">
              <w:rPr>
                <w:rStyle w:val="a8"/>
                <w:noProof/>
              </w:rPr>
              <w:t>риложения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20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375851">
              <w:rPr>
                <w:noProof/>
                <w:webHidden/>
              </w:rPr>
              <w:t>28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3B1ACBFC" w14:textId="7C590226" w:rsidR="00A570E8" w:rsidRDefault="00A570E8" w:rsidP="000B6C82">
          <w:pPr>
            <w:tabs>
              <w:tab w:val="left" w:pos="284"/>
            </w:tabs>
          </w:pPr>
          <w:r>
            <w:rPr>
              <w:b/>
              <w:bCs/>
            </w:rPr>
            <w:fldChar w:fldCharType="end"/>
          </w:r>
        </w:p>
      </w:sdtContent>
    </w:sdt>
    <w:p w14:paraId="08F4D265" w14:textId="77777777" w:rsidR="00DB2EF6" w:rsidRPr="0024614D" w:rsidRDefault="00DB2EF6" w:rsidP="003813A8">
      <w:pPr>
        <w:spacing w:after="0" w:line="360" w:lineRule="auto"/>
        <w:jc w:val="center"/>
        <w:rPr>
          <w:lang w:val="en-US"/>
        </w:rPr>
        <w:sectPr w:rsidR="00DB2EF6" w:rsidRPr="0024614D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</w:p>
    <w:p w14:paraId="1C5B28B9" w14:textId="16F20A9E" w:rsidR="007962C1" w:rsidRDefault="00DB2EF6" w:rsidP="00682564">
      <w:pPr>
        <w:pStyle w:val="1"/>
      </w:pPr>
      <w:bookmarkStart w:id="1" w:name="_Toc184849913"/>
      <w:r>
        <w:lastRenderedPageBreak/>
        <w:t>ВВЕДЕНИЕ</w:t>
      </w:r>
      <w:bookmarkEnd w:id="1"/>
    </w:p>
    <w:p w14:paraId="34C7C63F" w14:textId="77777777" w:rsidR="00800B5C" w:rsidRPr="00800B5C" w:rsidRDefault="00800B5C" w:rsidP="005324FA">
      <w:pPr>
        <w:spacing w:after="0" w:line="360" w:lineRule="auto"/>
      </w:pPr>
    </w:p>
    <w:p w14:paraId="0970B38B" w14:textId="39637456" w:rsidR="006E0D6D" w:rsidRDefault="006E0D6D" w:rsidP="00C85B28">
      <w:pPr>
        <w:spacing w:after="0" w:line="360" w:lineRule="auto"/>
        <w:ind w:firstLine="709"/>
        <w:jc w:val="both"/>
      </w:pPr>
      <w:r>
        <w:t>В настоящее время достаточно популярным местом отдыха являются кинотеатры. Каждый день множество людей посещают различные кинотеатры для просмотра как недавно, так и давно вышедших фильмов, мультфильмов и других кинокартин. Из-за большого количества клиентов могут возникать очереди при продаже билетов</w:t>
      </w:r>
      <w:r w:rsidR="00435B0E">
        <w:t xml:space="preserve"> на фильмы</w:t>
      </w:r>
      <w:r>
        <w:t>. Все это зависит от способности кассира быстро и эффективно работать, а также от наличия современных систем автоматизации.</w:t>
      </w:r>
    </w:p>
    <w:p w14:paraId="0CB0B30E" w14:textId="4A2BD50D" w:rsidR="00EF4FBC" w:rsidRDefault="006E0D6D" w:rsidP="00C85B28">
      <w:pPr>
        <w:spacing w:after="0" w:line="360" w:lineRule="auto"/>
        <w:ind w:firstLine="709"/>
        <w:jc w:val="both"/>
      </w:pPr>
      <w:r>
        <w:t xml:space="preserve">Раньше продажа билетов производилась только в физическом виде, что занимало хоть и мало времени на заполнение одного билета, но при наплыве клиентов могло уходить очень много времени на обслуживание всей толпы. </w:t>
      </w:r>
      <w:r w:rsidR="00435B0E">
        <w:t>Тоже самое можно сказать и про сбор и анализ</w:t>
      </w:r>
      <w:r w:rsidR="007B291D">
        <w:t xml:space="preserve"> данных при</w:t>
      </w:r>
      <w:r w:rsidR="00435B0E">
        <w:t xml:space="preserve"> </w:t>
      </w:r>
      <w:r w:rsidR="007B291D">
        <w:t xml:space="preserve">работе кинотеатра, когда нужно было записывать количество проданных билетов и их цену на разные фильмы для </w:t>
      </w:r>
      <w:r w:rsidR="00530A00">
        <w:t>того,</w:t>
      </w:r>
      <w:r w:rsidR="007B291D">
        <w:t xml:space="preserve"> чтобы в конце рабочего дня подвести итоги продаж и решить является ли показываемый фильм коммерчески выгодным</w:t>
      </w:r>
      <w:r w:rsidR="00435B0E">
        <w:t xml:space="preserve">. </w:t>
      </w:r>
      <w:r>
        <w:t>Сейчас же мы имеем возможность автоматизировать данны</w:t>
      </w:r>
      <w:r w:rsidR="007B291D">
        <w:t>е</w:t>
      </w:r>
      <w:r>
        <w:t xml:space="preserve"> бизнес-процесс</w:t>
      </w:r>
      <w:r w:rsidR="007B291D">
        <w:t>ы</w:t>
      </w:r>
      <w:r>
        <w:t xml:space="preserve"> для повышения эффективности работы кассира</w:t>
      </w:r>
      <w:r w:rsidR="007B291D">
        <w:t xml:space="preserve"> и </w:t>
      </w:r>
      <w:r w:rsidR="00A07561">
        <w:t>администрации кинотеатра.</w:t>
      </w:r>
    </w:p>
    <w:p w14:paraId="74709C3B" w14:textId="77777777" w:rsidR="00CA324F" w:rsidRDefault="00722729" w:rsidP="00C85B28">
      <w:pPr>
        <w:spacing w:after="0" w:line="360" w:lineRule="auto"/>
        <w:ind w:firstLine="709"/>
        <w:jc w:val="both"/>
      </w:pPr>
      <w:r>
        <w:t>Среди основных преимуществ такой автоматизации можно отметить</w:t>
      </w:r>
      <w:r w:rsidR="00A7142D" w:rsidRPr="00A7142D">
        <w:t>:</w:t>
      </w:r>
    </w:p>
    <w:p w14:paraId="0B6209AE" w14:textId="7316308B" w:rsidR="0057054C" w:rsidRDefault="00CA324F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</w:t>
      </w:r>
      <w:r w:rsidR="00722729">
        <w:t xml:space="preserve">окращение времени обслуживания клиентов за счет автоматизации регистрации на сеанс по выбранному фильму и </w:t>
      </w:r>
      <w:r w:rsidR="00A7142D">
        <w:t>автоматизации печати билетов на выбранный</w:t>
      </w:r>
      <w:r w:rsidR="0032612C">
        <w:t xml:space="preserve"> клиентом</w:t>
      </w:r>
      <w:r w:rsidR="00A7142D">
        <w:t xml:space="preserve"> фильм</w:t>
      </w:r>
      <w:r w:rsidR="00A7142D" w:rsidRPr="00A7142D">
        <w:t>;</w:t>
      </w:r>
    </w:p>
    <w:p w14:paraId="5A384321" w14:textId="333A571F" w:rsidR="00A7142D" w:rsidRPr="00CA324F" w:rsidRDefault="00A7142D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Увеличение количества </w:t>
      </w:r>
      <w:r w:rsidR="000A494F">
        <w:t>обрабатываемых</w:t>
      </w:r>
      <w:r>
        <w:t xml:space="preserve"> клиентов</w:t>
      </w:r>
      <w:r w:rsidR="00E25B50" w:rsidRPr="00E25B50">
        <w:t>,</w:t>
      </w:r>
      <w:r w:rsidR="00E05036">
        <w:t xml:space="preserve"> которое происходит за счет повышения эффективности работы кассира</w:t>
      </w:r>
      <w:r w:rsidR="00E25B50" w:rsidRPr="00E25B50">
        <w:t xml:space="preserve"> </w:t>
      </w:r>
      <w:r w:rsidR="00E25B50">
        <w:t xml:space="preserve">и сокращения времени обслуживания </w:t>
      </w:r>
      <w:r w:rsidR="00C44F45">
        <w:t>клиента</w:t>
      </w:r>
      <w:r w:rsidR="00944146" w:rsidRPr="00CA324F">
        <w:t>;</w:t>
      </w:r>
    </w:p>
    <w:p w14:paraId="00DFE4A2" w14:textId="1949E140" w:rsidR="00A7142D" w:rsidRPr="00E05036" w:rsidRDefault="00A7142D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Повышение удобства </w:t>
      </w:r>
      <w:r w:rsidR="00944146">
        <w:t>клиента</w:t>
      </w:r>
      <w:r w:rsidR="00C10D26">
        <w:t xml:space="preserve"> за счет </w:t>
      </w:r>
      <w:r w:rsidR="00C44F45">
        <w:t>уменьшения очередей из людей, которые хотят просмотреть фильм</w:t>
      </w:r>
      <w:r w:rsidR="00944146">
        <w:t>;</w:t>
      </w:r>
    </w:p>
    <w:p w14:paraId="4340A234" w14:textId="0F7E6127" w:rsidR="00944146" w:rsidRDefault="00944146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нижение затрат на содержание персонала за счет уменьшения количества кассиров, ведь при введении</w:t>
      </w:r>
      <w:r w:rsidR="00C10D26" w:rsidRPr="00C10D26">
        <w:t xml:space="preserve"> </w:t>
      </w:r>
      <w:r w:rsidR="00C10D26">
        <w:t>систем</w:t>
      </w:r>
      <w:r>
        <w:t xml:space="preserve"> автоматизации эффективность </w:t>
      </w:r>
      <w:r>
        <w:lastRenderedPageBreak/>
        <w:t>работы кассиров увеличиться, а время, затрачиваемое на обслуживание одного клиента уменьшиться</w:t>
      </w:r>
      <w:r w:rsidRPr="00944146">
        <w:t>;</w:t>
      </w:r>
    </w:p>
    <w:p w14:paraId="7357ACA7" w14:textId="5AB4B54E" w:rsidR="00944146" w:rsidRDefault="00944146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бор и аналитика данных</w:t>
      </w:r>
      <w:r w:rsidR="00D157AA">
        <w:t xml:space="preserve"> также будут гораздо быстрее, эффективней, точней, а что самое важное удобней, ведь с введением автоматизации теперь можно отслеживать проданные билеты</w:t>
      </w:r>
      <w:r w:rsidR="000A494F">
        <w:t xml:space="preserve"> как</w:t>
      </w:r>
      <w:r w:rsidR="00D157AA">
        <w:t xml:space="preserve"> на </w:t>
      </w:r>
      <w:r w:rsidR="000A494F">
        <w:t>фильмы, так и на отдельный сеанс данного фильма</w:t>
      </w:r>
      <w:r w:rsidR="00A303D5">
        <w:t xml:space="preserve"> для составления вывода о успешности показываемой кинокартины</w:t>
      </w:r>
      <w:r w:rsidR="000A494F">
        <w:t>.</w:t>
      </w:r>
    </w:p>
    <w:p w14:paraId="056EA133" w14:textId="77777777" w:rsidR="00944571" w:rsidRDefault="00944571" w:rsidP="00944571">
      <w:pPr>
        <w:pStyle w:val="ab"/>
        <w:spacing w:after="0" w:line="360" w:lineRule="auto"/>
        <w:ind w:left="0" w:firstLine="709"/>
        <w:jc w:val="both"/>
      </w:pPr>
      <w:r>
        <w:t>Объект исследования – процесс продажи и учета проданных билетов в кинотеатре.</w:t>
      </w:r>
    </w:p>
    <w:p w14:paraId="619C45EE" w14:textId="4164005F" w:rsidR="00944571" w:rsidRPr="00D157AA" w:rsidRDefault="00944571" w:rsidP="00944571">
      <w:pPr>
        <w:pStyle w:val="ab"/>
        <w:spacing w:after="0" w:line="360" w:lineRule="auto"/>
        <w:ind w:left="0" w:firstLine="709"/>
        <w:jc w:val="both"/>
      </w:pPr>
      <w:r>
        <w:t xml:space="preserve">Предмет исследования – </w:t>
      </w:r>
      <w:r w:rsidRPr="00944571">
        <w:t>автоматизация процесса продажи и учета проданных билетов в кинотеатре.</w:t>
      </w:r>
    </w:p>
    <w:p w14:paraId="28DF0B59" w14:textId="2EA43671" w:rsidR="007058B9" w:rsidRDefault="007058B9" w:rsidP="00C85B28">
      <w:pPr>
        <w:spacing w:after="0" w:line="360" w:lineRule="auto"/>
        <w:ind w:firstLine="709"/>
        <w:jc w:val="both"/>
      </w:pPr>
      <w:r>
        <w:t>Цель курсового проекта</w:t>
      </w:r>
      <w:r w:rsidRPr="007058B9">
        <w:t xml:space="preserve"> – </w:t>
      </w:r>
      <w:r>
        <w:t>разработка программного обеспечения для</w:t>
      </w:r>
      <w:r w:rsidR="003517DA">
        <w:t xml:space="preserve"> </w:t>
      </w:r>
      <w:r w:rsidR="003D28F5">
        <w:t xml:space="preserve">автоматизации </w:t>
      </w:r>
      <w:r w:rsidR="0042131A">
        <w:t>продажи билетов на фильмы</w:t>
      </w:r>
      <w:r w:rsidR="00BF0BA8">
        <w:t xml:space="preserve"> в кинотеатре</w:t>
      </w:r>
      <w:r w:rsidR="003517DA">
        <w:t>.</w:t>
      </w:r>
    </w:p>
    <w:p w14:paraId="4DFDC3FC" w14:textId="77777777" w:rsidR="00BE717F" w:rsidRDefault="00BE717F" w:rsidP="00C85B28">
      <w:pPr>
        <w:spacing w:after="0" w:line="360" w:lineRule="auto"/>
        <w:ind w:firstLine="709"/>
        <w:jc w:val="both"/>
      </w:pPr>
      <w:r>
        <w:t>Задачи исследования:</w:t>
      </w:r>
    </w:p>
    <w:p w14:paraId="1B547104" w14:textId="6C40BE9A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предметную область</w:t>
      </w:r>
      <w:r w:rsidR="00A465BD">
        <w:rPr>
          <w:lang w:val="en-US"/>
        </w:rPr>
        <w:t>;</w:t>
      </w:r>
    </w:p>
    <w:p w14:paraId="11807176" w14:textId="5C137A13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технического задание на создание программного продукта</w:t>
      </w:r>
      <w:r w:rsidR="00A465BD" w:rsidRPr="00A465BD">
        <w:t>;</w:t>
      </w:r>
    </w:p>
    <w:p w14:paraId="078D6887" w14:textId="78E1C4F5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рхитектуру программы</w:t>
      </w:r>
      <w:r w:rsidR="00A465BD">
        <w:rPr>
          <w:lang w:val="en-US"/>
        </w:rPr>
        <w:t>;</w:t>
      </w:r>
    </w:p>
    <w:p w14:paraId="56EFC068" w14:textId="2E0BFB9C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лгоритмы и функционирование программы</w:t>
      </w:r>
      <w:r w:rsidR="00A465BD" w:rsidRPr="00A465BD">
        <w:t>;</w:t>
      </w:r>
    </w:p>
    <w:p w14:paraId="46B54CEB" w14:textId="19639D62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Провести тестирование и опытную эксплуатацию</w:t>
      </w:r>
      <w:r w:rsidR="00A465BD" w:rsidRPr="00A465BD">
        <w:t>;</w:t>
      </w:r>
    </w:p>
    <w:p w14:paraId="25C01F23" w14:textId="4F6CB4BF" w:rsidR="003517DA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руководство оператора</w:t>
      </w:r>
      <w:r w:rsidR="00A465BD">
        <w:rPr>
          <w:lang w:val="en-US"/>
        </w:rPr>
        <w:t>.</w:t>
      </w:r>
    </w:p>
    <w:p w14:paraId="05E3AB1D" w14:textId="4F3135C3" w:rsidR="00BE717F" w:rsidRPr="005C2872" w:rsidRDefault="00BE717F" w:rsidP="00C85B28">
      <w:pPr>
        <w:spacing w:after="0" w:line="360" w:lineRule="auto"/>
        <w:ind w:firstLine="709"/>
        <w:jc w:val="both"/>
      </w:pPr>
      <w:r>
        <w:t xml:space="preserve">Методы исследования: </w:t>
      </w:r>
      <w:r w:rsidR="00944571" w:rsidRPr="00944571">
        <w:t>автоматизация процесса продажи и учета проданных билетов в кинотеатре.</w:t>
      </w:r>
    </w:p>
    <w:p w14:paraId="08CC74AD" w14:textId="77777777" w:rsidR="00AB4982" w:rsidRDefault="00BE717F" w:rsidP="00C85B28">
      <w:pPr>
        <w:spacing w:after="0" w:line="360" w:lineRule="auto"/>
        <w:ind w:firstLine="709"/>
        <w:jc w:val="both"/>
        <w:sectPr w:rsidR="00AB4982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>
        <w:t>Информационную систему исследования составили официальные нормативно-правовые источники, данные об использовании современных информационных систем. Структура работы состоит из введения, трех глав, заключения, списка используемой литературы и приложений.</w:t>
      </w:r>
    </w:p>
    <w:p w14:paraId="3353FFA0" w14:textId="0C580303" w:rsidR="00BE717F" w:rsidRDefault="00AB4982" w:rsidP="00A06D9F">
      <w:pPr>
        <w:pStyle w:val="1"/>
        <w:numPr>
          <w:ilvl w:val="0"/>
          <w:numId w:val="38"/>
        </w:numPr>
        <w:ind w:left="0" w:firstLine="0"/>
      </w:pPr>
      <w:bookmarkStart w:id="2" w:name="_Toc184849914"/>
      <w:r>
        <w:lastRenderedPageBreak/>
        <w:t>АНАЛИЗ ПРЕДМЕТНОЙ ОБЛАСТИ</w:t>
      </w:r>
      <w:bookmarkEnd w:id="2"/>
    </w:p>
    <w:p w14:paraId="309C5447" w14:textId="77777777" w:rsidR="00800B5C" w:rsidRPr="00800B5C" w:rsidRDefault="00800B5C" w:rsidP="005324FA">
      <w:pPr>
        <w:spacing w:after="0" w:line="360" w:lineRule="auto"/>
      </w:pPr>
    </w:p>
    <w:p w14:paraId="06E86B7D" w14:textId="4458D565" w:rsidR="00AB4982" w:rsidRDefault="00773E56" w:rsidP="005324FA">
      <w:pPr>
        <w:spacing w:after="0" w:line="360" w:lineRule="auto"/>
        <w:ind w:firstLine="709"/>
        <w:jc w:val="both"/>
      </w:pPr>
      <w:r w:rsidRPr="00773E56">
        <w:t>Кинотеатр — общественное здание или его часть с оборудованием для публичной демонстрации кинофильмов.</w:t>
      </w:r>
      <w:r>
        <w:t xml:space="preserve"> И для его успешного функционирования необходимо выполнять множество различных функций таких как</w:t>
      </w:r>
      <w:r w:rsidR="005D2CB6">
        <w:t xml:space="preserve"> </w:t>
      </w:r>
      <w:r>
        <w:t xml:space="preserve">добавление новых фильмов, </w:t>
      </w:r>
      <w:r w:rsidR="00B12964">
        <w:t xml:space="preserve">составление сеансов по фильмам, продажа билетов, подготовка и </w:t>
      </w:r>
      <w:r w:rsidR="00FA5D2F">
        <w:t>показ кинолент,</w:t>
      </w:r>
      <w:r w:rsidR="00972E13" w:rsidRPr="00972E13">
        <w:t xml:space="preserve"> </w:t>
      </w:r>
      <w:r w:rsidR="00972E13">
        <w:t>и анализ данных</w:t>
      </w:r>
      <w:r w:rsidR="00FA5D2F" w:rsidRPr="00FA5D2F">
        <w:t xml:space="preserve"> </w:t>
      </w:r>
      <w:r w:rsidR="00FA5D2F">
        <w:t>для определения успешности фильма</w:t>
      </w:r>
      <w:r w:rsidR="00B12964">
        <w:t>.</w:t>
      </w:r>
      <w:r w:rsidR="00972E13">
        <w:t xml:space="preserve"> </w:t>
      </w:r>
      <w:r w:rsidR="00972E13" w:rsidRPr="00972E13">
        <w:t>Успешное функционирование системы зависит от четкой организации работы персонала и эффективного взаимодействия между его различными ролями.</w:t>
      </w:r>
    </w:p>
    <w:p w14:paraId="4C56BD32" w14:textId="185ED523" w:rsidR="007F5B1F" w:rsidRPr="00A465BD" w:rsidRDefault="00790702" w:rsidP="005324FA">
      <w:pPr>
        <w:spacing w:after="0" w:line="360" w:lineRule="auto"/>
        <w:ind w:firstLine="709"/>
        <w:jc w:val="both"/>
        <w:rPr>
          <w:color w:val="000000" w:themeColor="text1"/>
        </w:rPr>
      </w:pPr>
      <w:r w:rsidRPr="00A465BD">
        <w:rPr>
          <w:color w:val="000000" w:themeColor="text1"/>
        </w:rPr>
        <w:t xml:space="preserve">Разрабатываемый программный модуль должен обладать </w:t>
      </w:r>
      <w:r w:rsidR="00820B3D" w:rsidRPr="00A465BD">
        <w:rPr>
          <w:color w:val="000000" w:themeColor="text1"/>
        </w:rPr>
        <w:t>возможностями выбора фильма и конкретного сеанса,</w:t>
      </w:r>
      <w:r w:rsidR="00594CDE" w:rsidRPr="00A465BD">
        <w:rPr>
          <w:color w:val="000000" w:themeColor="text1"/>
        </w:rPr>
        <w:t xml:space="preserve"> на который посетитель хочет сходить, также обеспечить возможность выбора места в зале</w:t>
      </w:r>
      <w:r w:rsidR="00820B3D" w:rsidRPr="00A465BD">
        <w:rPr>
          <w:color w:val="000000" w:themeColor="text1"/>
        </w:rPr>
        <w:t xml:space="preserve"> и</w:t>
      </w:r>
      <w:r w:rsidR="00594CDE" w:rsidRPr="00A465BD">
        <w:rPr>
          <w:color w:val="000000" w:themeColor="text1"/>
        </w:rPr>
        <w:t xml:space="preserve"> печать билета после бронирования </w:t>
      </w:r>
      <w:r w:rsidR="00820B3D" w:rsidRPr="00A465BD">
        <w:rPr>
          <w:color w:val="000000" w:themeColor="text1"/>
        </w:rPr>
        <w:t xml:space="preserve">места. </w:t>
      </w:r>
    </w:p>
    <w:p w14:paraId="36B570E9" w14:textId="6C57A378" w:rsidR="00B12964" w:rsidRDefault="00B12964" w:rsidP="005324FA">
      <w:pPr>
        <w:spacing w:after="0" w:line="360" w:lineRule="auto"/>
        <w:ind w:firstLine="709"/>
        <w:jc w:val="both"/>
      </w:pPr>
      <w:r>
        <w:t xml:space="preserve">Для выполнения всех этих немало важных функций </w:t>
      </w:r>
      <w:r w:rsidR="007F447F">
        <w:t>необходим обученный персонал</w:t>
      </w:r>
      <w:r w:rsidR="007F447F" w:rsidRPr="007F447F">
        <w:t>:</w:t>
      </w:r>
    </w:p>
    <w:p w14:paraId="792732CB" w14:textId="3B0123E3" w:rsidR="009B6AEE" w:rsidRDefault="009B6AEE" w:rsidP="005324FA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Администратор – управляет системой,</w:t>
      </w:r>
      <w:r w:rsidR="00952EA2">
        <w:t xml:space="preserve"> работает с базой данных,</w:t>
      </w:r>
      <w:r>
        <w:t xml:space="preserve"> настраивает конфигурацию зала, </w:t>
      </w:r>
      <w:r w:rsidR="00952EA2">
        <w:t>управляет</w:t>
      </w:r>
      <w:r>
        <w:t xml:space="preserve"> персоналом кинотеатра</w:t>
      </w:r>
      <w:r w:rsidR="00BC63AB" w:rsidRPr="00BC63AB">
        <w:t>;</w:t>
      </w:r>
    </w:p>
    <w:p w14:paraId="20B0758F" w14:textId="38FC756E" w:rsidR="00952EA2" w:rsidRDefault="00952EA2" w:rsidP="005324FA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Директор – управляет персоналом, отслеживает продажи билетов на фильмы</w:t>
      </w:r>
      <w:r w:rsidR="00BC63AB" w:rsidRPr="00BC63AB">
        <w:t>;</w:t>
      </w:r>
    </w:p>
    <w:p w14:paraId="594970CD" w14:textId="395DFB6A" w:rsidR="00952EA2" w:rsidRDefault="00952EA2" w:rsidP="005324FA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 xml:space="preserve">Букер (менеджер по кинопрокату) – </w:t>
      </w:r>
      <w:r w:rsidR="00D72E76">
        <w:t>добавляет новые фильмы, составляет и корректирует расписание сеансов, отслеживает продажи билетов на фильмы</w:t>
      </w:r>
      <w:r w:rsidR="00BC63AB" w:rsidRPr="00BC63AB">
        <w:t>;</w:t>
      </w:r>
    </w:p>
    <w:p w14:paraId="3496F1B7" w14:textId="1BBEE1A0" w:rsidR="00EA5477" w:rsidRDefault="00D72E76" w:rsidP="005324FA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Кассир – работает с расчетно-кассовым оборудованием, продает билеты на фильмы.</w:t>
      </w:r>
    </w:p>
    <w:p w14:paraId="0F94F955" w14:textId="50276ED7" w:rsidR="00EA5477" w:rsidRDefault="006F196C" w:rsidP="005324FA">
      <w:pPr>
        <w:spacing w:after="0" w:line="360" w:lineRule="auto"/>
        <w:ind w:firstLine="709"/>
        <w:jc w:val="both"/>
      </w:pPr>
      <w:r>
        <w:t xml:space="preserve">Для более четкого понятия рабочих задач персонала была </w:t>
      </w:r>
      <w:r w:rsidR="005D2CB6">
        <w:t>составлена</w:t>
      </w:r>
      <w:r>
        <w:t xml:space="preserve"> диаграмма вариантов использования</w:t>
      </w:r>
      <w:r w:rsidR="005D2CB6" w:rsidRPr="005D2CB6">
        <w:t xml:space="preserve"> </w:t>
      </w:r>
      <w:r w:rsidR="005D2CB6">
        <w:t>(Рис</w:t>
      </w:r>
      <w:r w:rsidR="00AB1D78">
        <w:t>унок</w:t>
      </w:r>
      <w:r w:rsidR="005D2CB6">
        <w:t xml:space="preserve"> 1).</w:t>
      </w:r>
    </w:p>
    <w:p w14:paraId="066FB50F" w14:textId="4ACEB087" w:rsidR="00A62DF2" w:rsidRDefault="005C78E9" w:rsidP="005324FA">
      <w:pPr>
        <w:keepNext/>
        <w:spacing w:after="0" w:line="360" w:lineRule="auto"/>
        <w:jc w:val="center"/>
      </w:pPr>
      <w:r>
        <w:object w:dxaOrig="15091" w:dyaOrig="17011" w14:anchorId="00AA0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542.8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95563622" r:id="rId10"/>
        </w:object>
      </w:r>
    </w:p>
    <w:p w14:paraId="61DDCD76" w14:textId="28245E2D" w:rsidR="00A62DF2" w:rsidRDefault="00A62DF2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75851">
        <w:rPr>
          <w:i w:val="0"/>
          <w:iCs w:val="0"/>
          <w:noProof/>
          <w:color w:val="000000" w:themeColor="text1"/>
          <w:sz w:val="28"/>
          <w:szCs w:val="28"/>
        </w:rPr>
        <w:t>1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диаграмма вариантов использования</w:t>
      </w:r>
    </w:p>
    <w:p w14:paraId="6C67EBDB" w14:textId="77777777" w:rsidR="00AB1D78" w:rsidRPr="00AB1D78" w:rsidRDefault="00AB1D78" w:rsidP="00AB1D78"/>
    <w:p w14:paraId="1EE0D0D5" w14:textId="5293972F" w:rsidR="00037F8E" w:rsidRPr="00F13407" w:rsidRDefault="00037F8E" w:rsidP="00930D47">
      <w:pPr>
        <w:spacing w:after="0" w:line="360" w:lineRule="auto"/>
        <w:ind w:firstLine="708"/>
        <w:jc w:val="both"/>
        <w:rPr>
          <w:rFonts w:cs="Times New Roman"/>
          <w:color w:val="000000" w:themeColor="text1"/>
          <w:szCs w:val="28"/>
        </w:rPr>
      </w:pPr>
      <w:r w:rsidRPr="00F13407">
        <w:rPr>
          <w:rFonts w:cs="Times New Roman"/>
          <w:color w:val="000000" w:themeColor="text1"/>
          <w:szCs w:val="28"/>
        </w:rPr>
        <w:t xml:space="preserve">По выделенным объектам и атрибутам </w:t>
      </w:r>
      <w:r w:rsidR="00930D47">
        <w:rPr>
          <w:rFonts w:cs="Times New Roman"/>
          <w:color w:val="000000" w:themeColor="text1"/>
          <w:szCs w:val="28"/>
        </w:rPr>
        <w:t>была</w:t>
      </w:r>
      <w:r w:rsidRPr="00F13407">
        <w:rPr>
          <w:rFonts w:cs="Times New Roman"/>
          <w:color w:val="000000" w:themeColor="text1"/>
          <w:szCs w:val="28"/>
        </w:rPr>
        <w:t xml:space="preserve"> </w:t>
      </w:r>
      <w:r w:rsidR="00930D47" w:rsidRPr="00F13407">
        <w:rPr>
          <w:rFonts w:cs="Times New Roman"/>
          <w:color w:val="000000" w:themeColor="text1"/>
          <w:szCs w:val="28"/>
        </w:rPr>
        <w:t>состав</w:t>
      </w:r>
      <w:r w:rsidR="00930D47">
        <w:rPr>
          <w:rFonts w:cs="Times New Roman"/>
          <w:color w:val="000000" w:themeColor="text1"/>
          <w:szCs w:val="28"/>
        </w:rPr>
        <w:t>лена</w:t>
      </w:r>
      <w:r w:rsidRPr="00F13407">
        <w:rPr>
          <w:rFonts w:cs="Times New Roman"/>
          <w:color w:val="000000" w:themeColor="text1"/>
          <w:szCs w:val="28"/>
        </w:rPr>
        <w:t xml:space="preserve"> </w:t>
      </w:r>
      <w:r w:rsidRPr="00F13407">
        <w:rPr>
          <w:rFonts w:cs="Times New Roman"/>
          <w:color w:val="000000" w:themeColor="text1"/>
          <w:szCs w:val="28"/>
          <w:lang w:val="en-US"/>
        </w:rPr>
        <w:t>ER</w:t>
      </w:r>
      <w:r w:rsidR="00E82E51">
        <w:rPr>
          <w:rFonts w:cs="Times New Roman"/>
          <w:color w:val="000000" w:themeColor="text1"/>
          <w:szCs w:val="28"/>
        </w:rPr>
        <w:t>-</w:t>
      </w:r>
      <w:r w:rsidRPr="00F13407">
        <w:rPr>
          <w:rFonts w:cs="Times New Roman"/>
          <w:color w:val="000000" w:themeColor="text1"/>
          <w:szCs w:val="28"/>
        </w:rPr>
        <w:t>диаграмм</w:t>
      </w:r>
      <w:r w:rsidR="00930D47">
        <w:rPr>
          <w:rFonts w:cs="Times New Roman"/>
          <w:color w:val="000000" w:themeColor="text1"/>
          <w:szCs w:val="28"/>
        </w:rPr>
        <w:t>а</w:t>
      </w:r>
      <w:r w:rsidR="00947083" w:rsidRPr="00F13407">
        <w:rPr>
          <w:rFonts w:cs="Times New Roman"/>
          <w:color w:val="000000" w:themeColor="text1"/>
          <w:szCs w:val="28"/>
        </w:rPr>
        <w:t xml:space="preserve"> </w:t>
      </w:r>
      <w:r w:rsidR="00A96F8A">
        <w:rPr>
          <w:rFonts w:cs="Times New Roman"/>
          <w:color w:val="000000" w:themeColor="text1"/>
          <w:szCs w:val="28"/>
        </w:rPr>
        <w:t xml:space="preserve">показывающая структура </w:t>
      </w:r>
      <w:r w:rsidR="0038088B">
        <w:rPr>
          <w:rFonts w:cs="Times New Roman"/>
          <w:color w:val="000000" w:themeColor="text1"/>
          <w:szCs w:val="28"/>
        </w:rPr>
        <w:t>создаваемой базы данных</w:t>
      </w:r>
      <w:r w:rsidR="00A96F8A" w:rsidRPr="00F13407">
        <w:rPr>
          <w:rFonts w:cs="Times New Roman"/>
          <w:color w:val="000000" w:themeColor="text1"/>
          <w:szCs w:val="28"/>
        </w:rPr>
        <w:t xml:space="preserve"> (</w:t>
      </w:r>
      <w:r w:rsidR="00AB1D78">
        <w:t xml:space="preserve">Рисунок </w:t>
      </w:r>
      <w:r w:rsidR="00AB1D78">
        <w:rPr>
          <w:rFonts w:cs="Times New Roman"/>
          <w:color w:val="000000" w:themeColor="text1"/>
          <w:szCs w:val="28"/>
        </w:rPr>
        <w:t>2</w:t>
      </w:r>
      <w:r w:rsidR="00E902C9" w:rsidRPr="00F13407">
        <w:rPr>
          <w:rFonts w:cs="Times New Roman"/>
          <w:color w:val="000000" w:themeColor="text1"/>
          <w:szCs w:val="28"/>
        </w:rPr>
        <w:t>).</w:t>
      </w:r>
    </w:p>
    <w:p w14:paraId="1350B65B" w14:textId="70E7E2CC" w:rsidR="00C21943" w:rsidRPr="00A96F8A" w:rsidRDefault="002A2FDE" w:rsidP="005324FA">
      <w:pPr>
        <w:keepNext/>
        <w:spacing w:after="0" w:line="360" w:lineRule="auto"/>
        <w:jc w:val="center"/>
      </w:pPr>
      <w:r>
        <w:object w:dxaOrig="23071" w:dyaOrig="26521" w14:anchorId="7B64217D">
          <v:shape id="_x0000_i1026" type="#_x0000_t75" style="width:480.85pt;height:552.8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95563623" r:id="rId12"/>
        </w:object>
      </w:r>
    </w:p>
    <w:p w14:paraId="17DB7F51" w14:textId="6CDDE74C" w:rsidR="00377912" w:rsidRDefault="00C21943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2A2FDE">
        <w:rPr>
          <w:i w:val="0"/>
          <w:iCs w:val="0"/>
          <w:color w:val="000000" w:themeColor="text1"/>
          <w:sz w:val="28"/>
          <w:szCs w:val="28"/>
        </w:rPr>
        <w:t>2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E82E51"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="00E82E51">
        <w:rPr>
          <w:i w:val="0"/>
          <w:iCs w:val="0"/>
          <w:color w:val="000000" w:themeColor="text1"/>
          <w:sz w:val="28"/>
          <w:szCs w:val="28"/>
        </w:rPr>
        <w:t>-д</w:t>
      </w:r>
      <w:r w:rsidRPr="00494005">
        <w:rPr>
          <w:i w:val="0"/>
          <w:iCs w:val="0"/>
          <w:color w:val="000000" w:themeColor="text1"/>
          <w:sz w:val="28"/>
          <w:szCs w:val="28"/>
        </w:rPr>
        <w:t>иаграмма</w:t>
      </w:r>
    </w:p>
    <w:p w14:paraId="3C6FEC6B" w14:textId="77777777" w:rsidR="005324FA" w:rsidRPr="005324FA" w:rsidRDefault="005324FA" w:rsidP="005324FA">
      <w:pPr>
        <w:spacing w:after="0" w:line="360" w:lineRule="auto"/>
      </w:pPr>
    </w:p>
    <w:p w14:paraId="13F3CE92" w14:textId="4E949E0C" w:rsidR="00156F6B" w:rsidRDefault="00156F6B" w:rsidP="005324FA">
      <w:pPr>
        <w:spacing w:after="0" w:line="360" w:lineRule="auto"/>
        <w:ind w:firstLine="709"/>
      </w:pPr>
      <w:r>
        <w:t xml:space="preserve">С помощью построенной </w:t>
      </w:r>
      <w:r>
        <w:rPr>
          <w:lang w:val="en-US"/>
        </w:rPr>
        <w:t>ER</w:t>
      </w:r>
      <w:r w:rsidRPr="00156F6B">
        <w:t xml:space="preserve"> </w:t>
      </w:r>
      <w:r>
        <w:t xml:space="preserve">диаграммы, а также выделенным объектам и атрибутам </w:t>
      </w:r>
      <w:r w:rsidR="00930D47">
        <w:t xml:space="preserve">была </w:t>
      </w:r>
      <w:r w:rsidR="00530543">
        <w:t xml:space="preserve">создана база данных </w:t>
      </w:r>
      <w:r w:rsidR="00530543" w:rsidRPr="00530543">
        <w:t>(</w:t>
      </w:r>
      <w:r w:rsidR="00DA43D7">
        <w:t>Рисунок 3</w:t>
      </w:r>
      <w:r w:rsidR="00530543" w:rsidRPr="00530543">
        <w:t>).</w:t>
      </w:r>
    </w:p>
    <w:p w14:paraId="414BD2BC" w14:textId="4EDDA0A3" w:rsidR="00530543" w:rsidRDefault="007606B2" w:rsidP="005324FA">
      <w:pPr>
        <w:keepNext/>
        <w:spacing w:after="0" w:line="360" w:lineRule="auto"/>
        <w:jc w:val="center"/>
      </w:pPr>
      <w:r w:rsidRPr="007606B2">
        <w:rPr>
          <w:noProof/>
        </w:rPr>
        <w:lastRenderedPageBreak/>
        <w:drawing>
          <wp:inline distT="0" distB="0" distL="0" distR="0" wp14:anchorId="27687524" wp14:editId="58656E1B">
            <wp:extent cx="6119495" cy="4928870"/>
            <wp:effectExtent l="19050" t="19050" r="1460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9288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86935D5" w14:textId="3B3295AE" w:rsidR="00366D97" w:rsidRDefault="00530543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2A2FDE">
        <w:rPr>
          <w:i w:val="0"/>
          <w:iCs w:val="0"/>
          <w:color w:val="000000" w:themeColor="text1"/>
          <w:sz w:val="28"/>
          <w:szCs w:val="28"/>
        </w:rPr>
        <w:t>3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Диаграмма базы данных</w:t>
      </w:r>
    </w:p>
    <w:p w14:paraId="53B67C19" w14:textId="77777777" w:rsidR="00930D47" w:rsidRDefault="00930D47" w:rsidP="00930D47">
      <w:pPr>
        <w:spacing w:after="0" w:line="360" w:lineRule="auto"/>
        <w:ind w:firstLine="709"/>
        <w:jc w:val="both"/>
      </w:pPr>
    </w:p>
    <w:p w14:paraId="574322B1" w14:textId="392E419D" w:rsidR="00930D47" w:rsidRPr="00C265AF" w:rsidRDefault="00930D47" w:rsidP="00930D47">
      <w:pPr>
        <w:spacing w:after="0" w:line="360" w:lineRule="auto"/>
        <w:ind w:firstLine="709"/>
        <w:jc w:val="both"/>
      </w:pPr>
      <w:r>
        <w:t>Программы аналоги</w:t>
      </w:r>
      <w:r w:rsidRPr="00C265AF">
        <w:t>:</w:t>
      </w:r>
    </w:p>
    <w:p w14:paraId="4596B2DF" w14:textId="13E6D94B" w:rsidR="00930D47" w:rsidRDefault="00930D47" w:rsidP="00930D47">
      <w:pPr>
        <w:spacing w:after="0" w:line="360" w:lineRule="auto"/>
        <w:ind w:firstLine="709"/>
        <w:jc w:val="both"/>
      </w:pPr>
      <w:r w:rsidRPr="00BB18B3">
        <w:rPr>
          <w:lang w:val="en-US"/>
        </w:rPr>
        <w:t>InTickets</w:t>
      </w:r>
      <w:r w:rsidRPr="00BB18B3">
        <w:t xml:space="preserve"> - это платформа для продажи билетов онлайн. Она предоставляет инструменты для создания мероприятий, управления билетами, продажи, обработки платежей и анализа данных. </w:t>
      </w:r>
      <w:r w:rsidRPr="00BB18B3">
        <w:rPr>
          <w:lang w:val="en-US"/>
        </w:rPr>
        <w:t>InTickets</w:t>
      </w:r>
      <w:r w:rsidRPr="00BB18B3">
        <w:t xml:space="preserve"> ориентирована на организаторов событий всех размеров, от небольших концертов до крупных фестивалей</w:t>
      </w:r>
      <w:r>
        <w:t xml:space="preserve"> (</w:t>
      </w:r>
      <w:r w:rsidR="00DA43D7">
        <w:t>Рисунок</w:t>
      </w:r>
      <w:r>
        <w:t xml:space="preserve"> </w:t>
      </w:r>
      <w:r w:rsidR="0053723C" w:rsidRPr="0053723C">
        <w:t>4</w:t>
      </w:r>
      <w:r>
        <w:t>)</w:t>
      </w:r>
      <w:r w:rsidRPr="00BB18B3">
        <w:t>.</w:t>
      </w:r>
    </w:p>
    <w:p w14:paraId="4158F54B" w14:textId="77777777" w:rsidR="00930D47" w:rsidRDefault="00930D47" w:rsidP="00930D47">
      <w:pPr>
        <w:keepNext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5C4ED4E2" wp14:editId="5749BF63">
            <wp:extent cx="4108696" cy="2520000"/>
            <wp:effectExtent l="19050" t="19050" r="25400" b="139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24" t="6850" r="3185" b="6221"/>
                    <a:stretch/>
                  </pic:blipFill>
                  <pic:spPr bwMode="auto">
                    <a:xfrm>
                      <a:off x="0" y="0"/>
                      <a:ext cx="4108696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C727C0" w14:textId="428C618C" w:rsidR="00930D47" w:rsidRDefault="00930D47" w:rsidP="00930D47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>Рисунок</w:t>
      </w:r>
      <w:r w:rsidR="0053723C">
        <w:rPr>
          <w:i w:val="0"/>
          <w:iCs w:val="0"/>
          <w:color w:val="000000" w:themeColor="text1"/>
          <w:sz w:val="28"/>
          <w:szCs w:val="28"/>
          <w:lang w:val="en-US"/>
        </w:rPr>
        <w:t xml:space="preserve"> 4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InTickets</w:t>
      </w:r>
    </w:p>
    <w:p w14:paraId="4F4C9AA2" w14:textId="77777777" w:rsidR="00930D47" w:rsidRPr="005324FA" w:rsidRDefault="00930D47" w:rsidP="00930D47">
      <w:pPr>
        <w:spacing w:after="0" w:line="360" w:lineRule="auto"/>
        <w:rPr>
          <w:lang w:val="en-US"/>
        </w:rPr>
      </w:pPr>
    </w:p>
    <w:p w14:paraId="48D5274C" w14:textId="77777777" w:rsidR="00930D47" w:rsidRPr="008D57D3" w:rsidRDefault="00930D47" w:rsidP="00930D47">
      <w:pPr>
        <w:spacing w:after="0" w:line="360" w:lineRule="auto"/>
        <w:ind w:firstLine="709"/>
        <w:jc w:val="both"/>
      </w:pPr>
      <w:r w:rsidRPr="008D57D3">
        <w:t>Преимущества:</w:t>
      </w:r>
    </w:p>
    <w:p w14:paraId="34515E69" w14:textId="6582EB1F" w:rsidR="00930D47" w:rsidRPr="008D57D3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Есть м</w:t>
      </w:r>
      <w:r w:rsidRPr="008D57D3">
        <w:t>обильное приложение</w:t>
      </w:r>
      <w:r w:rsidR="00BC63AB">
        <w:rPr>
          <w:lang w:val="en-US"/>
        </w:rPr>
        <w:t>;</w:t>
      </w:r>
    </w:p>
    <w:p w14:paraId="309FA6C8" w14:textId="3AF3CD15" w:rsidR="00930D47" w:rsidRPr="008D57D3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 w:rsidRPr="008D57D3">
        <w:t>Гибкая настройка</w:t>
      </w:r>
      <w:r>
        <w:t xml:space="preserve"> приложении п</w:t>
      </w:r>
      <w:r w:rsidRPr="008D57D3">
        <w:t>озволяет адаптировать систему под специфику кинотеатра</w:t>
      </w:r>
      <w:r w:rsidR="00BC63AB" w:rsidRPr="00BC63AB">
        <w:t>;</w:t>
      </w:r>
    </w:p>
    <w:p w14:paraId="77CE08D1" w14:textId="34D31379" w:rsidR="00930D47" w:rsidRPr="008D57D3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 w:rsidRPr="008D57D3">
        <w:t>Интеграция с различными системами</w:t>
      </w:r>
      <w:r>
        <w:t xml:space="preserve"> такими как 1С</w:t>
      </w:r>
      <w:r w:rsidRPr="00857114">
        <w:t xml:space="preserve">, </w:t>
      </w:r>
      <w:r>
        <w:rPr>
          <w:lang w:val="en-US"/>
        </w:rPr>
        <w:t>Bitrix</w:t>
      </w:r>
      <w:r w:rsidR="00BC63AB" w:rsidRPr="00BC63AB">
        <w:t>;</w:t>
      </w:r>
    </w:p>
    <w:p w14:paraId="363522AD" w14:textId="209EEBF1" w:rsidR="00930D47" w:rsidRPr="008D57D3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 w:rsidRPr="008D57D3">
        <w:t>Стабильная работа</w:t>
      </w:r>
      <w:r w:rsidR="00BC63AB">
        <w:rPr>
          <w:lang w:val="en-US"/>
        </w:rPr>
        <w:t>;</w:t>
      </w:r>
    </w:p>
    <w:p w14:paraId="2F801E4A" w14:textId="2AF94253" w:rsidR="00930D47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Быстрая и качественная т</w:t>
      </w:r>
      <w:r w:rsidRPr="008D57D3">
        <w:t>ехническая поддержка</w:t>
      </w:r>
      <w:r w:rsidR="00BC63AB" w:rsidRPr="00BC63AB">
        <w:t>.</w:t>
      </w:r>
    </w:p>
    <w:p w14:paraId="6116D5BF" w14:textId="77777777" w:rsidR="00930D47" w:rsidRPr="008D57D3" w:rsidRDefault="00930D47" w:rsidP="00930D47">
      <w:pPr>
        <w:pStyle w:val="ab"/>
        <w:spacing w:after="0" w:line="360" w:lineRule="auto"/>
        <w:ind w:left="709"/>
        <w:jc w:val="both"/>
      </w:pPr>
      <w:r w:rsidRPr="008D57D3">
        <w:t>Недостатки:</w:t>
      </w:r>
    </w:p>
    <w:p w14:paraId="4412EA8F" w14:textId="37722E6A" w:rsidR="00930D47" w:rsidRPr="008D57D3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Высокая цена покупки с предварительной договоренностью с поставщиком</w:t>
      </w:r>
      <w:r w:rsidR="00BC63AB" w:rsidRPr="00BC63AB">
        <w:t>;</w:t>
      </w:r>
    </w:p>
    <w:p w14:paraId="24BD588D" w14:textId="326B5E31" w:rsidR="00930D47" w:rsidRPr="008D57D3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Сложный в понимание интерфейс</w:t>
      </w:r>
      <w:r w:rsidR="00BC63AB">
        <w:rPr>
          <w:lang w:val="en-US"/>
        </w:rPr>
        <w:t>;</w:t>
      </w:r>
    </w:p>
    <w:p w14:paraId="0EFAE295" w14:textId="5C0954CB" w:rsidR="00930D47" w:rsidRPr="008D57D3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 w:rsidRPr="008D57D3">
        <w:t>Ограниченное количество функций в бесплатной версии</w:t>
      </w:r>
      <w:r w:rsidR="00BC63AB" w:rsidRPr="00BC63AB">
        <w:t>.</w:t>
      </w:r>
    </w:p>
    <w:p w14:paraId="49D31AF0" w14:textId="7A3774B6" w:rsidR="00930D47" w:rsidRDefault="00930D47" w:rsidP="00930D47">
      <w:pPr>
        <w:spacing w:after="0" w:line="360" w:lineRule="auto"/>
        <w:ind w:firstLine="709"/>
        <w:jc w:val="both"/>
      </w:pPr>
      <w:bookmarkStart w:id="3" w:name="_Hlk176896355"/>
      <w:r w:rsidRPr="00BB18B3">
        <w:rPr>
          <w:lang w:val="en-US"/>
        </w:rPr>
        <w:t>TicketTool</w:t>
      </w:r>
      <w:r w:rsidRPr="00BB18B3">
        <w:t>.</w:t>
      </w:r>
      <w:r w:rsidRPr="00BB18B3">
        <w:rPr>
          <w:lang w:val="en-US"/>
        </w:rPr>
        <w:t>net</w:t>
      </w:r>
      <w:r w:rsidRPr="00BB18B3">
        <w:t xml:space="preserve"> </w:t>
      </w:r>
      <w:bookmarkEnd w:id="3"/>
      <w:r w:rsidRPr="00BB18B3">
        <w:t xml:space="preserve">- это онлайн-сервис для создания и продажи билетов на события. Он предлагает простой и интуитивный интерфейс для создания мероприятий, установки цен на билеты, настройки дизайна и интеграции с различными платежными системами. </w:t>
      </w:r>
      <w:r w:rsidRPr="00BB18B3">
        <w:rPr>
          <w:lang w:val="en-US"/>
        </w:rPr>
        <w:t>TicketTool</w:t>
      </w:r>
      <w:r w:rsidRPr="00BB18B3">
        <w:t>.</w:t>
      </w:r>
      <w:r w:rsidRPr="00BB18B3">
        <w:rPr>
          <w:lang w:val="en-US"/>
        </w:rPr>
        <w:t>net</w:t>
      </w:r>
      <w:r w:rsidRPr="00BB18B3">
        <w:t xml:space="preserve"> подходит для организаторов небольших мероприятий, таких как концерты, спектакли, семинары и т. д.</w:t>
      </w:r>
      <w:r w:rsidRPr="00B42191">
        <w:t xml:space="preserve"> (</w:t>
      </w:r>
      <w:r w:rsidR="00F8471B">
        <w:t>Рисунок 5</w:t>
      </w:r>
      <w:r w:rsidRPr="00B42191">
        <w:t>)</w:t>
      </w:r>
      <w:r>
        <w:t>.</w:t>
      </w:r>
    </w:p>
    <w:p w14:paraId="42BD347E" w14:textId="77777777" w:rsidR="00930D47" w:rsidRDefault="00930D47" w:rsidP="00930D47">
      <w:pPr>
        <w:keepNext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43401846" wp14:editId="0CF01112">
            <wp:extent cx="3359884" cy="2520000"/>
            <wp:effectExtent l="19050" t="19050" r="12065" b="139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84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938E4D" w14:textId="0B9BCE1C" w:rsidR="00930D47" w:rsidRDefault="00930D47" w:rsidP="00930D47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>
        <w:rPr>
          <w:i w:val="0"/>
          <w:iCs w:val="0"/>
          <w:color w:val="000000" w:themeColor="text1"/>
          <w:sz w:val="28"/>
          <w:szCs w:val="28"/>
          <w:lang w:val="en-US"/>
        </w:rPr>
        <w:t>5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TicketTool.net</w:t>
      </w:r>
    </w:p>
    <w:p w14:paraId="0AC71996" w14:textId="77777777" w:rsidR="00930D47" w:rsidRPr="005324FA" w:rsidRDefault="00930D47" w:rsidP="00930D47">
      <w:pPr>
        <w:spacing w:after="0" w:line="360" w:lineRule="auto"/>
      </w:pPr>
    </w:p>
    <w:p w14:paraId="132D3B7A" w14:textId="77777777" w:rsidR="00930D47" w:rsidRDefault="00930D47" w:rsidP="00930D47">
      <w:pPr>
        <w:spacing w:after="0" w:line="360" w:lineRule="auto"/>
        <w:ind w:firstLine="709"/>
        <w:jc w:val="both"/>
      </w:pPr>
      <w:r>
        <w:t>Преимущества:</w:t>
      </w:r>
    </w:p>
    <w:p w14:paraId="494F82B3" w14:textId="6D06C529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Низкая стоимость программы 2,5% с продаж</w:t>
      </w:r>
      <w:r w:rsidR="00BC63AB" w:rsidRPr="00BC63AB">
        <w:t>;</w:t>
      </w:r>
    </w:p>
    <w:p w14:paraId="0A55DC88" w14:textId="37C6B8CC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Простой интерфейс</w:t>
      </w:r>
      <w:r w:rsidR="00BC63AB">
        <w:rPr>
          <w:lang w:val="en-US"/>
        </w:rPr>
        <w:t>;</w:t>
      </w:r>
    </w:p>
    <w:p w14:paraId="1AF9F62B" w14:textId="30DABF70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Удобный функционал позволяет легко продавать билеты, управлять расписанием сеансов и отслеживать продажи</w:t>
      </w:r>
      <w:r w:rsidR="00BC63AB" w:rsidRPr="00BC63AB">
        <w:t>;</w:t>
      </w:r>
    </w:p>
    <w:p w14:paraId="0265A245" w14:textId="52EF0347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Мобильная версия</w:t>
      </w:r>
      <w:r w:rsidR="00BC63AB">
        <w:rPr>
          <w:lang w:val="en-US"/>
        </w:rPr>
        <w:t>;</w:t>
      </w:r>
    </w:p>
    <w:p w14:paraId="100EF1F5" w14:textId="365DA198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Бесплатная пробная демо версия</w:t>
      </w:r>
      <w:r w:rsidR="00BC63AB">
        <w:rPr>
          <w:lang w:val="en-US"/>
        </w:rPr>
        <w:t>.</w:t>
      </w:r>
    </w:p>
    <w:p w14:paraId="28650306" w14:textId="77777777" w:rsidR="00930D47" w:rsidRDefault="00930D47" w:rsidP="00930D47">
      <w:pPr>
        <w:pStyle w:val="ab"/>
        <w:spacing w:after="0" w:line="360" w:lineRule="auto"/>
        <w:ind w:left="709"/>
        <w:jc w:val="both"/>
      </w:pPr>
      <w:r>
        <w:t>Недостатки:</w:t>
      </w:r>
    </w:p>
    <w:p w14:paraId="4631BE71" w14:textId="410D2626" w:rsidR="00930D47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Ограниченные возможности настройки</w:t>
      </w:r>
      <w:r w:rsidR="00BC63AB">
        <w:rPr>
          <w:lang w:val="en-US"/>
        </w:rPr>
        <w:t>;</w:t>
      </w:r>
    </w:p>
    <w:p w14:paraId="7D63D6E7" w14:textId="307D6928" w:rsidR="00930D47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 xml:space="preserve">Меньше интеграций чем у </w:t>
      </w:r>
      <w:r>
        <w:rPr>
          <w:lang w:val="en-US"/>
        </w:rPr>
        <w:t>InTicket</w:t>
      </w:r>
      <w:r w:rsidR="00BC63AB" w:rsidRPr="00BC63AB">
        <w:t>;</w:t>
      </w:r>
    </w:p>
    <w:p w14:paraId="7A3864A9" w14:textId="5637E5D7" w:rsidR="00930D47" w:rsidRPr="00380405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Техническая поддержка</w:t>
      </w:r>
      <w:r w:rsidRPr="00857114">
        <w:t xml:space="preserve"> </w:t>
      </w:r>
      <w:r>
        <w:t>своим качеством может варьироваться в зависимости от купленного плана</w:t>
      </w:r>
      <w:r w:rsidR="00BC63AB" w:rsidRPr="00BC63AB">
        <w:t>.</w:t>
      </w:r>
    </w:p>
    <w:p w14:paraId="607A9444" w14:textId="5B23702E" w:rsidR="00930D47" w:rsidRDefault="00930D47" w:rsidP="00930D47">
      <w:pPr>
        <w:spacing w:after="0" w:line="360" w:lineRule="auto"/>
        <w:ind w:firstLine="709"/>
        <w:jc w:val="both"/>
      </w:pP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- это компания, которая разрабатывает и предлагает программное обеспечение для управления билетами. Их программное обеспечение позволяет организаторам событий продавать билеты онлайн, на месте и через мобильные приложения. </w:t>
      </w: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фокусируется на обеспечении комплексного решения для управления билетами, которое включает в себя функции, такие как управление местами, управление запасами, обработка платежей и отчетность</w:t>
      </w:r>
      <w:r>
        <w:t xml:space="preserve"> (</w:t>
      </w:r>
      <w:r w:rsidR="00DA43D7">
        <w:t>Рисунок</w:t>
      </w:r>
      <w:r w:rsidRPr="00BC41C8">
        <w:t xml:space="preserve"> </w:t>
      </w:r>
      <w:r w:rsidR="0053723C" w:rsidRPr="0053723C">
        <w:t>6</w:t>
      </w:r>
      <w:r>
        <w:t>)</w:t>
      </w:r>
      <w:r w:rsidRPr="00BB18B3">
        <w:t>.</w:t>
      </w:r>
    </w:p>
    <w:p w14:paraId="5996CBB2" w14:textId="77777777" w:rsidR="00930D47" w:rsidRDefault="00930D47" w:rsidP="00930D47">
      <w:pPr>
        <w:keepNext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70CB98A2" wp14:editId="4DAB686D">
            <wp:extent cx="3899368" cy="2520000"/>
            <wp:effectExtent l="19050" t="19050" r="25400" b="139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9368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114116" w14:textId="71FE106A" w:rsidR="00930D47" w:rsidRDefault="00930D47" w:rsidP="00930D47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>
        <w:rPr>
          <w:i w:val="0"/>
          <w:iCs w:val="0"/>
          <w:color w:val="000000" w:themeColor="text1"/>
          <w:sz w:val="28"/>
          <w:szCs w:val="28"/>
          <w:lang w:val="en-US"/>
        </w:rPr>
        <w:t>6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icket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ech</w:t>
      </w:r>
    </w:p>
    <w:p w14:paraId="75FA9F2A" w14:textId="77777777" w:rsidR="00930D47" w:rsidRPr="005324FA" w:rsidRDefault="00930D47" w:rsidP="00930D47">
      <w:pPr>
        <w:spacing w:after="0" w:line="360" w:lineRule="auto"/>
        <w:rPr>
          <w:lang w:val="en-US"/>
        </w:rPr>
      </w:pPr>
    </w:p>
    <w:p w14:paraId="2AB8F49D" w14:textId="77777777" w:rsidR="00930D47" w:rsidRDefault="00930D47" w:rsidP="00453D5F">
      <w:pPr>
        <w:spacing w:after="0" w:line="360" w:lineRule="auto"/>
        <w:ind w:firstLine="709"/>
        <w:jc w:val="both"/>
      </w:pPr>
      <w:r>
        <w:t>Преимущества:</w:t>
      </w:r>
    </w:p>
    <w:p w14:paraId="148CE34F" w14:textId="39795FCB" w:rsidR="00930D47" w:rsidRDefault="00930D47" w:rsidP="00453D5F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Предлагает передовые решения, например, автоматизированный маркетинг и анализ данных</w:t>
      </w:r>
      <w:r w:rsidR="00BC63AB" w:rsidRPr="00BC63AB">
        <w:t>;</w:t>
      </w:r>
    </w:p>
    <w:p w14:paraId="7BF910FB" w14:textId="005CBDCD" w:rsidR="00930D47" w:rsidRDefault="00930D47" w:rsidP="00453D5F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Высокая скорость обработки данных</w:t>
      </w:r>
      <w:r w:rsidR="00BC63AB">
        <w:rPr>
          <w:lang w:val="en-US"/>
        </w:rPr>
        <w:t>;</w:t>
      </w:r>
    </w:p>
    <w:p w14:paraId="1D0D71BC" w14:textId="00EA06CB" w:rsidR="00930D47" w:rsidRDefault="00930D47" w:rsidP="00453D5F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Позволяет легко продвигать кинотеатр в социальных сетях</w:t>
      </w:r>
      <w:r w:rsidR="00BC63AB" w:rsidRPr="00BC63AB">
        <w:t>;</w:t>
      </w:r>
    </w:p>
    <w:p w14:paraId="27D0F936" w14:textId="2D133865" w:rsidR="00930D47" w:rsidRDefault="00930D47" w:rsidP="00453D5F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Обеспечивает высокую степень защиты информации</w:t>
      </w:r>
      <w:r w:rsidR="00BC63AB" w:rsidRPr="00BC63AB">
        <w:t>;</w:t>
      </w:r>
    </w:p>
    <w:p w14:paraId="16F56423" w14:textId="556747B4" w:rsidR="00930D47" w:rsidRDefault="00930D47" w:rsidP="00453D5F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Многоязычная поддержка</w:t>
      </w:r>
      <w:r w:rsidR="00BC63AB">
        <w:rPr>
          <w:lang w:val="en-US"/>
        </w:rPr>
        <w:t>.</w:t>
      </w:r>
    </w:p>
    <w:p w14:paraId="5F0F4C2F" w14:textId="77777777" w:rsidR="00930D47" w:rsidRDefault="00930D47" w:rsidP="00453D5F">
      <w:pPr>
        <w:pStyle w:val="ab"/>
        <w:spacing w:after="0" w:line="360" w:lineRule="auto"/>
        <w:ind w:left="0" w:firstLine="709"/>
        <w:jc w:val="both"/>
      </w:pPr>
      <w:r>
        <w:t>Недостатки:</w:t>
      </w:r>
    </w:p>
    <w:p w14:paraId="68EA8D20" w14:textId="7636AEB6" w:rsidR="00930D47" w:rsidRDefault="00930D47" w:rsidP="00453D5F">
      <w:pPr>
        <w:pStyle w:val="ab"/>
        <w:numPr>
          <w:ilvl w:val="0"/>
          <w:numId w:val="31"/>
        </w:numPr>
        <w:spacing w:after="0" w:line="360" w:lineRule="auto"/>
        <w:ind w:left="0" w:firstLine="709"/>
        <w:jc w:val="both"/>
      </w:pPr>
      <w:r>
        <w:t>Может быть очень дорогой до 12% с продаж</w:t>
      </w:r>
      <w:r w:rsidR="00BC63AB" w:rsidRPr="00BC63AB">
        <w:t>;</w:t>
      </w:r>
    </w:p>
    <w:p w14:paraId="0934ED9A" w14:textId="2AD972A8" w:rsidR="00930D47" w:rsidRDefault="00930D47" w:rsidP="00453D5F">
      <w:pPr>
        <w:pStyle w:val="ab"/>
        <w:numPr>
          <w:ilvl w:val="0"/>
          <w:numId w:val="31"/>
        </w:numPr>
        <w:spacing w:after="0" w:line="360" w:lineRule="auto"/>
        <w:ind w:left="0" w:firstLine="709"/>
        <w:jc w:val="both"/>
      </w:pPr>
      <w:r>
        <w:t>Сложность настройки</w:t>
      </w:r>
      <w:r w:rsidR="00BC63AB">
        <w:rPr>
          <w:lang w:val="en-US"/>
        </w:rPr>
        <w:t>;</w:t>
      </w:r>
    </w:p>
    <w:p w14:paraId="4E8BF2C7" w14:textId="7310584A" w:rsidR="00930D47" w:rsidRDefault="00930D47" w:rsidP="00453D5F">
      <w:pPr>
        <w:pStyle w:val="ab"/>
        <w:numPr>
          <w:ilvl w:val="0"/>
          <w:numId w:val="31"/>
        </w:numPr>
        <w:spacing w:after="0" w:line="360" w:lineRule="auto"/>
        <w:ind w:left="0" w:firstLine="709"/>
        <w:jc w:val="both"/>
      </w:pPr>
      <w:r>
        <w:t>Ограниченное количество интеграций</w:t>
      </w:r>
      <w:r w:rsidR="00BC63AB">
        <w:rPr>
          <w:lang w:val="en-US"/>
        </w:rPr>
        <w:t>;</w:t>
      </w:r>
    </w:p>
    <w:p w14:paraId="6FB0BF8F" w14:textId="5518171A" w:rsidR="00930D47" w:rsidRPr="00C85B28" w:rsidRDefault="00930D47" w:rsidP="00453D5F">
      <w:pPr>
        <w:pStyle w:val="ab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cs="Times New Roman"/>
          <w:color w:val="000000" w:themeColor="text1"/>
          <w:szCs w:val="28"/>
        </w:rPr>
        <w:sectPr w:rsidR="00930D47" w:rsidRPr="00C85B28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>
        <w:t>Отсутствие бесплатной пробной версии</w:t>
      </w:r>
      <w:r w:rsidR="00BC63AB">
        <w:rPr>
          <w:lang w:val="en-US"/>
        </w:rPr>
        <w:t>.</w:t>
      </w:r>
    </w:p>
    <w:p w14:paraId="08BADCAB" w14:textId="0D093766" w:rsidR="00D5741E" w:rsidRDefault="009D34D4" w:rsidP="00A06D9F">
      <w:pPr>
        <w:pStyle w:val="1"/>
        <w:numPr>
          <w:ilvl w:val="0"/>
          <w:numId w:val="38"/>
        </w:numPr>
        <w:ind w:left="0" w:firstLine="0"/>
      </w:pPr>
      <w:bookmarkStart w:id="4" w:name="_Toc184849915"/>
      <w:r w:rsidRPr="009D34D4">
        <w:lastRenderedPageBreak/>
        <w:t>РАЗРАБОТКА ТЕХНИЧЕСКОГО ЗАДАНИЯ</w:t>
      </w:r>
      <w:bookmarkEnd w:id="4"/>
    </w:p>
    <w:p w14:paraId="1A21510A" w14:textId="77777777" w:rsidR="00BC1707" w:rsidRPr="00BC1707" w:rsidRDefault="00BC1707" w:rsidP="005324FA">
      <w:pPr>
        <w:spacing w:after="0" w:line="360" w:lineRule="auto"/>
      </w:pPr>
    </w:p>
    <w:p w14:paraId="2C45603E" w14:textId="2EDA9071" w:rsidR="00BC79E5" w:rsidRPr="00497299" w:rsidRDefault="00BC79E5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разработке технического задания </w:t>
      </w:r>
      <w:r w:rsidR="00497299">
        <w:rPr>
          <w:rFonts w:cs="Times New Roman"/>
          <w:szCs w:val="28"/>
        </w:rPr>
        <w:t xml:space="preserve">мы руководствовались требованиями ГОСТ </w:t>
      </w:r>
      <w:r w:rsidR="00497299" w:rsidRPr="00497299">
        <w:rPr>
          <w:rFonts w:cs="Times New Roman"/>
          <w:szCs w:val="28"/>
        </w:rPr>
        <w:t>[1</w:t>
      </w:r>
      <w:r w:rsidR="0086156D" w:rsidRPr="0086156D">
        <w:rPr>
          <w:rFonts w:cs="Times New Roman"/>
          <w:szCs w:val="28"/>
        </w:rPr>
        <w:t xml:space="preserve">; </w:t>
      </w:r>
      <w:r w:rsidR="00497299" w:rsidRPr="00497299">
        <w:rPr>
          <w:rFonts w:cs="Times New Roman"/>
          <w:szCs w:val="28"/>
        </w:rPr>
        <w:t>2].</w:t>
      </w:r>
    </w:p>
    <w:p w14:paraId="40562590" w14:textId="77AF6167" w:rsidR="009D34D4" w:rsidRPr="0086156D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именование программы – «</w:t>
      </w:r>
      <w:r w:rsidR="005B1ECF">
        <w:rPr>
          <w:rFonts w:cs="Times New Roman"/>
          <w:szCs w:val="28"/>
          <w:lang w:val="en-US"/>
        </w:rPr>
        <w:t>Cinema</w:t>
      </w:r>
      <w:r w:rsidRPr="00436CBC">
        <w:rPr>
          <w:rFonts w:cs="Times New Roman"/>
          <w:szCs w:val="28"/>
        </w:rPr>
        <w:t xml:space="preserve">». Программа предназначена для </w:t>
      </w:r>
      <w:r w:rsidR="002419C8" w:rsidRPr="00436CBC">
        <w:rPr>
          <w:rFonts w:cs="Times New Roman"/>
          <w:szCs w:val="28"/>
        </w:rPr>
        <w:t>автоматизации работы кинотеатра</w:t>
      </w:r>
      <w:r w:rsidR="0086156D" w:rsidRPr="0086156D">
        <w:rPr>
          <w:rFonts w:cs="Times New Roman"/>
          <w:szCs w:val="28"/>
        </w:rPr>
        <w:t>.</w:t>
      </w:r>
    </w:p>
    <w:p w14:paraId="43EBE30C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.</w:t>
      </w:r>
    </w:p>
    <w:p w14:paraId="4B72261D" w14:textId="38905BD2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Функциональным назначением программы является </w:t>
      </w:r>
      <w:r w:rsidR="002419C8" w:rsidRPr="00436CBC">
        <w:rPr>
          <w:rFonts w:cs="Times New Roman"/>
          <w:szCs w:val="28"/>
        </w:rPr>
        <w:t>автоматизация</w:t>
      </w:r>
      <w:r w:rsidR="00335112" w:rsidRPr="00436CBC">
        <w:rPr>
          <w:rFonts w:cs="Times New Roman"/>
          <w:szCs w:val="28"/>
        </w:rPr>
        <w:t xml:space="preserve"> продажи билетов в кинотеатре</w:t>
      </w:r>
      <w:r w:rsidRPr="00436CBC">
        <w:rPr>
          <w:rFonts w:cs="Times New Roman"/>
          <w:szCs w:val="28"/>
        </w:rPr>
        <w:t>.</w:t>
      </w:r>
    </w:p>
    <w:p w14:paraId="752D0FCE" w14:textId="5A68854F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озможность выполнения перечисленных ниже функций:</w:t>
      </w:r>
    </w:p>
    <w:p w14:paraId="76CF09ED" w14:textId="11A5C283" w:rsidR="00497719" w:rsidRPr="00436CBC" w:rsidRDefault="002B21D2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497719" w:rsidRPr="00436CBC">
        <w:rPr>
          <w:rFonts w:cs="Times New Roman"/>
          <w:szCs w:val="28"/>
        </w:rPr>
        <w:t xml:space="preserve"> сотрудник</w:t>
      </w:r>
      <w:r>
        <w:rPr>
          <w:rFonts w:cs="Times New Roman"/>
          <w:szCs w:val="28"/>
        </w:rPr>
        <w:t>ами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3FFE054A" w14:textId="762F6AD5" w:rsidR="00497719" w:rsidRPr="00436CBC" w:rsidRDefault="002B21D2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101F39" w:rsidRPr="00436CBC">
        <w:rPr>
          <w:rFonts w:cs="Times New Roman"/>
          <w:szCs w:val="28"/>
        </w:rPr>
        <w:t xml:space="preserve"> фильм</w:t>
      </w:r>
      <w:r>
        <w:rPr>
          <w:rFonts w:cs="Times New Roman"/>
          <w:szCs w:val="28"/>
        </w:rPr>
        <w:t>ами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1564D38F" w14:textId="1323ED4F" w:rsidR="00101F39" w:rsidRPr="00436CBC" w:rsidRDefault="002B21D2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101F39" w:rsidRPr="00436CBC">
        <w:rPr>
          <w:rFonts w:cs="Times New Roman"/>
          <w:szCs w:val="28"/>
        </w:rPr>
        <w:t xml:space="preserve"> сеанс</w:t>
      </w:r>
      <w:r>
        <w:rPr>
          <w:rFonts w:cs="Times New Roman"/>
          <w:szCs w:val="28"/>
        </w:rPr>
        <w:t>ами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73F358C6" w14:textId="4D8F5E81" w:rsidR="00101F39" w:rsidRPr="00436CBC" w:rsidRDefault="00101F39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стройка конфигурации зала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0B93D6BC" w14:textId="1C52D2B0" w:rsidR="00101F39" w:rsidRPr="00436CBC" w:rsidRDefault="00101F39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фильм</w:t>
      </w:r>
      <w:r w:rsidR="00F22BF7" w:rsidRPr="00436CBC">
        <w:rPr>
          <w:rFonts w:cs="Times New Roman"/>
          <w:szCs w:val="28"/>
        </w:rPr>
        <w:t>ы</w:t>
      </w:r>
      <w:r w:rsidR="00CF32BB" w:rsidRPr="00436CBC">
        <w:rPr>
          <w:rFonts w:cs="Times New Roman"/>
          <w:szCs w:val="28"/>
        </w:rPr>
        <w:t>;</w:t>
      </w:r>
    </w:p>
    <w:p w14:paraId="389A6E86" w14:textId="30695D44" w:rsidR="00101F39" w:rsidRPr="00436CBC" w:rsidRDefault="00101F39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сеансы выбранного фильма</w:t>
      </w:r>
      <w:r w:rsidR="00CF32BB" w:rsidRPr="00436CBC">
        <w:rPr>
          <w:rFonts w:cs="Times New Roman"/>
          <w:szCs w:val="28"/>
        </w:rPr>
        <w:t>;</w:t>
      </w:r>
    </w:p>
    <w:p w14:paraId="6B7FE552" w14:textId="552BBD70" w:rsidR="00101F39" w:rsidRPr="00436CBC" w:rsidRDefault="00101F39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охранение </w:t>
      </w:r>
      <w:r w:rsidR="00F22BF7" w:rsidRPr="00436CBC">
        <w:rPr>
          <w:rFonts w:cs="Times New Roman"/>
          <w:szCs w:val="28"/>
        </w:rPr>
        <w:t xml:space="preserve">отчета по количеству проданных билетов на фильмы в файл формата </w:t>
      </w:r>
      <w:r w:rsidR="00F22BF7"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5FC428E5" w14:textId="0A0F5353" w:rsidR="00F22BF7" w:rsidRPr="00436CBC" w:rsidRDefault="00F22BF7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охранение отчета по количеству проданных билетов на сеансы выбранного фильма в файл формата </w:t>
      </w:r>
      <w:r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77F25F19" w14:textId="08FC3E45" w:rsidR="00F22BF7" w:rsidRPr="00436CBC" w:rsidRDefault="00F22BF7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дажа билетов на выбранный сеанс фильма</w:t>
      </w:r>
      <w:r w:rsidR="00CF32BB" w:rsidRPr="00436CBC">
        <w:rPr>
          <w:rFonts w:cs="Times New Roman"/>
          <w:szCs w:val="28"/>
        </w:rPr>
        <w:t>;</w:t>
      </w:r>
    </w:p>
    <w:p w14:paraId="646DBD15" w14:textId="370B8DD3" w:rsidR="00F22BF7" w:rsidRPr="00436CBC" w:rsidRDefault="00F22BF7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рытие</w:t>
      </w:r>
      <w:r w:rsidR="00595B42"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  <w:lang w:val="en-US"/>
        </w:rPr>
        <w:t>pdf</w:t>
      </w:r>
      <w:r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</w:rPr>
        <w:t xml:space="preserve">файла </w:t>
      </w:r>
      <w:r w:rsidRPr="00436CBC">
        <w:rPr>
          <w:rFonts w:cs="Times New Roman"/>
          <w:szCs w:val="28"/>
        </w:rPr>
        <w:t xml:space="preserve">проданного билета </w:t>
      </w:r>
      <w:r w:rsidR="00595B42" w:rsidRPr="00436CBC">
        <w:rPr>
          <w:rFonts w:cs="Times New Roman"/>
          <w:szCs w:val="28"/>
        </w:rPr>
        <w:t>для его печати или сохранения</w:t>
      </w:r>
      <w:r w:rsidR="00AF2C2B" w:rsidRPr="00AF2C2B">
        <w:rPr>
          <w:rFonts w:cs="Times New Roman"/>
          <w:szCs w:val="28"/>
        </w:rPr>
        <w:t>.</w:t>
      </w:r>
    </w:p>
    <w:p w14:paraId="47DB6459" w14:textId="340167B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дежное (устойчивое) функционирование программы должно быть обеспечено выполнение заказчиком совокупности организационно-технических мероприятий, перечень которых приведен ниже:</w:t>
      </w:r>
    </w:p>
    <w:p w14:paraId="46A5855F" w14:textId="1091E0EB" w:rsidR="009D34D4" w:rsidRPr="00436CBC" w:rsidRDefault="009D34D4" w:rsidP="0016255E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организация бесперебойного питания технических средств;</w:t>
      </w:r>
    </w:p>
    <w:p w14:paraId="56FA5B96" w14:textId="6FDADA3D" w:rsidR="009D34D4" w:rsidRPr="00436CBC" w:rsidRDefault="009D34D4" w:rsidP="0016255E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использование лицензионного программного обеспечения;</w:t>
      </w:r>
    </w:p>
    <w:p w14:paraId="5D986DAB" w14:textId="466A895C" w:rsidR="009D34D4" w:rsidRPr="00436CBC" w:rsidRDefault="009D34D4" w:rsidP="0016255E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сутствие вредоносного программного обеспечения, наличие антивирусной программы;</w:t>
      </w:r>
    </w:p>
    <w:p w14:paraId="3BB433B4" w14:textId="11AC2DE6" w:rsidR="009D34D4" w:rsidRPr="00436CBC" w:rsidRDefault="009D34D4" w:rsidP="0016255E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соблюдение правил и требований по эксплуатации технических средств.</w:t>
      </w:r>
    </w:p>
    <w:p w14:paraId="0B306087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5 минут при условии соблюдения условий эксплуатации технических и программных средств.</w:t>
      </w:r>
    </w:p>
    <w:p w14:paraId="59F3D03E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988B303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0C4867CA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50C260DC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 состав технических средств должен входить IBM-совместимый персональный компьютер (ПЭВМ), включающий себя:</w:t>
      </w:r>
    </w:p>
    <w:p w14:paraId="4C0AC5C4" w14:textId="2870425C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цессор с тактовой частотой, 1 ГГц, не менее;</w:t>
      </w:r>
    </w:p>
    <w:p w14:paraId="5451D4FB" w14:textId="38D80662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еративную память объемом 512 Мб, не менее;</w:t>
      </w:r>
    </w:p>
    <w:p w14:paraId="626486C9" w14:textId="14977EC4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жесткий диск со свободным местом 500 Мб, не менее;</w:t>
      </w:r>
    </w:p>
    <w:p w14:paraId="4593B28C" w14:textId="359CE009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монитор, с разрешением экрана </w:t>
      </w:r>
      <w:r w:rsidR="00732EEF" w:rsidRPr="00436CBC">
        <w:rPr>
          <w:rFonts w:cs="Times New Roman"/>
          <w:szCs w:val="28"/>
        </w:rPr>
        <w:t>1366</w:t>
      </w:r>
      <w:r w:rsidRPr="00436CBC">
        <w:rPr>
          <w:rFonts w:cs="Times New Roman"/>
          <w:szCs w:val="28"/>
        </w:rPr>
        <w:t>*</w:t>
      </w:r>
      <w:r w:rsidR="00732EEF" w:rsidRPr="00436CBC">
        <w:rPr>
          <w:rFonts w:cs="Times New Roman"/>
          <w:szCs w:val="28"/>
        </w:rPr>
        <w:t>768</w:t>
      </w:r>
      <w:r w:rsidRPr="00436CBC">
        <w:rPr>
          <w:rFonts w:cs="Times New Roman"/>
          <w:szCs w:val="28"/>
        </w:rPr>
        <w:t>, не менее;</w:t>
      </w:r>
    </w:p>
    <w:p w14:paraId="4E35836B" w14:textId="0D5B500A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тический привод;</w:t>
      </w:r>
    </w:p>
    <w:p w14:paraId="75FF828C" w14:textId="5DC07C2B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мпьютерная мышь;</w:t>
      </w:r>
    </w:p>
    <w:p w14:paraId="66403D87" w14:textId="327EF5BC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клавиатура</w:t>
      </w:r>
      <w:r w:rsidR="00AF2C2B">
        <w:rPr>
          <w:rFonts w:cs="Times New Roman"/>
          <w:szCs w:val="28"/>
          <w:lang w:val="en-US"/>
        </w:rPr>
        <w:t>.</w:t>
      </w:r>
    </w:p>
    <w:p w14:paraId="498549DF" w14:textId="675EDDBB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Исходные коды программы должны быть реализованы на языке С#. В качестве интегрированной среды разработки программы должна быть использована среда программирования Microsoft Visual Studio 2022</w:t>
      </w:r>
      <w:r w:rsidR="005976B5" w:rsidRPr="00436CBC">
        <w:rPr>
          <w:rFonts w:cs="Times New Roman"/>
          <w:szCs w:val="28"/>
        </w:rPr>
        <w:t xml:space="preserve"> и </w:t>
      </w:r>
      <w:bookmarkStart w:id="5" w:name="_Hlk181227959"/>
      <w:r w:rsidR="006E2D88">
        <w:rPr>
          <w:rFonts w:cs="Times New Roman"/>
          <w:szCs w:val="28"/>
          <w:lang w:val="en-US"/>
        </w:rPr>
        <w:t>Microsoft</w:t>
      </w:r>
      <w:r w:rsidR="006E2D88" w:rsidRPr="006E2D88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QL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erver</w:t>
      </w:r>
      <w:r w:rsidR="005976B5" w:rsidRPr="00436CBC">
        <w:rPr>
          <w:rFonts w:cs="Times New Roman"/>
          <w:szCs w:val="28"/>
        </w:rPr>
        <w:t xml:space="preserve"> 2014 </w:t>
      </w:r>
      <w:r w:rsidR="005976B5" w:rsidRPr="00436CBC">
        <w:rPr>
          <w:rFonts w:cs="Times New Roman"/>
          <w:szCs w:val="28"/>
          <w:lang w:val="en-US"/>
        </w:rPr>
        <w:t>Management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tudio</w:t>
      </w:r>
      <w:bookmarkEnd w:id="5"/>
      <w:r w:rsidRPr="00436CBC">
        <w:rPr>
          <w:rFonts w:cs="Times New Roman"/>
          <w:szCs w:val="28"/>
        </w:rPr>
        <w:t>.</w:t>
      </w:r>
    </w:p>
    <w:p w14:paraId="196FC415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/8/10/11.</w:t>
      </w:r>
    </w:p>
    <w:p w14:paraId="6FC22BD3" w14:textId="36584936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ное обеспечение поставляется в виде изделия на CD диске</w:t>
      </w:r>
      <w:r w:rsidR="005976B5" w:rsidRPr="00436CBC">
        <w:rPr>
          <w:rFonts w:cs="Times New Roman"/>
          <w:szCs w:val="28"/>
        </w:rPr>
        <w:t xml:space="preserve"> </w:t>
      </w:r>
      <w:r w:rsidR="00161074" w:rsidRPr="00436CBC">
        <w:rPr>
          <w:rFonts w:cs="Times New Roman"/>
          <w:szCs w:val="28"/>
        </w:rPr>
        <w:t>либо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USB</w:t>
      </w:r>
      <w:r w:rsidR="005976B5" w:rsidRPr="00436CBC">
        <w:rPr>
          <w:rFonts w:cs="Times New Roman"/>
          <w:szCs w:val="28"/>
        </w:rPr>
        <w:t xml:space="preserve"> накопите</w:t>
      </w:r>
      <w:r w:rsidR="003911C4" w:rsidRPr="00436CBC">
        <w:rPr>
          <w:rFonts w:cs="Times New Roman"/>
          <w:szCs w:val="28"/>
        </w:rPr>
        <w:t>ля</w:t>
      </w:r>
      <w:r w:rsidRPr="00436CBC">
        <w:rPr>
          <w:rFonts w:cs="Times New Roman"/>
          <w:szCs w:val="28"/>
        </w:rPr>
        <w:t>.</w:t>
      </w:r>
    </w:p>
    <w:p w14:paraId="07182176" w14:textId="55F02FEF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паковка программного изделия должна осуществляться в упаковочную тару предприятия-изготовителя компакт диска</w:t>
      </w:r>
      <w:r w:rsidR="003911C4" w:rsidRPr="00436CBC">
        <w:rPr>
          <w:rFonts w:cs="Times New Roman"/>
          <w:szCs w:val="28"/>
        </w:rPr>
        <w:t xml:space="preserve"> или </w:t>
      </w:r>
      <w:r w:rsidR="003911C4" w:rsidRPr="00436CBC">
        <w:rPr>
          <w:rFonts w:cs="Times New Roman"/>
          <w:szCs w:val="28"/>
          <w:lang w:val="en-US"/>
        </w:rPr>
        <w:t>USB</w:t>
      </w:r>
      <w:r w:rsidR="003911C4" w:rsidRPr="00436CBC">
        <w:rPr>
          <w:rFonts w:cs="Times New Roman"/>
          <w:szCs w:val="28"/>
        </w:rPr>
        <w:t xml:space="preserve"> накопителя.</w:t>
      </w:r>
    </w:p>
    <w:p w14:paraId="43C85D3F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Требования к транспортировке и хранению должны соответствовать условиям эксплуатации носителей, на которых находится программный продукт.</w:t>
      </w:r>
    </w:p>
    <w:p w14:paraId="78AE0842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заимодействие с пользователем посредством графического пользовательского интерфейса.</w:t>
      </w:r>
    </w:p>
    <w:p w14:paraId="477FCC07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едварительный состав программной документации включает в себя следующие документы:</w:t>
      </w:r>
    </w:p>
    <w:p w14:paraId="0CC312B8" w14:textId="79E1417D" w:rsidR="009D34D4" w:rsidRPr="007504D9" w:rsidRDefault="009D34D4" w:rsidP="007504D9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7504D9">
        <w:rPr>
          <w:rFonts w:cs="Times New Roman"/>
          <w:szCs w:val="28"/>
        </w:rPr>
        <w:t>техническое задание;</w:t>
      </w:r>
    </w:p>
    <w:p w14:paraId="32B1DF15" w14:textId="274C678C" w:rsidR="009D34D4" w:rsidRPr="007504D9" w:rsidRDefault="009D34D4" w:rsidP="007504D9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7504D9">
        <w:rPr>
          <w:rFonts w:cs="Times New Roman"/>
          <w:szCs w:val="28"/>
        </w:rPr>
        <w:t>руководство оператора.</w:t>
      </w:r>
    </w:p>
    <w:p w14:paraId="6CC7F1FB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должна быть проведена в следующие стадии и этапы:</w:t>
      </w:r>
    </w:p>
    <w:p w14:paraId="4D9B23B7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1.</w:t>
      </w:r>
      <w:r w:rsidRPr="00436CBC">
        <w:rPr>
          <w:rFonts w:cs="Times New Roman"/>
          <w:szCs w:val="28"/>
        </w:rPr>
        <w:tab/>
        <w:t>Анализ требований:</w:t>
      </w:r>
    </w:p>
    <w:p w14:paraId="53B6154C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анализ требований формулируются цели и задачи проекта. Создается основа для дальнейшего проектирования</w:t>
      </w:r>
    </w:p>
    <w:p w14:paraId="0B5BDB15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2.</w:t>
      </w:r>
      <w:r w:rsidRPr="00436CBC">
        <w:rPr>
          <w:rFonts w:cs="Times New Roman"/>
          <w:szCs w:val="28"/>
        </w:rPr>
        <w:tab/>
        <w:t>Проектирование:</w:t>
      </w:r>
    </w:p>
    <w:p w14:paraId="5DF05944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проектирование должны быть выполнены перечисленные ниже этапы работ:</w:t>
      </w:r>
    </w:p>
    <w:p w14:paraId="689D7F16" w14:textId="15821B5B" w:rsidR="009D34D4" w:rsidRPr="00436CBC" w:rsidRDefault="009D34D4" w:rsidP="005324FA">
      <w:pPr>
        <w:pStyle w:val="ab"/>
        <w:numPr>
          <w:ilvl w:val="1"/>
          <w:numId w:val="23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ной документации</w:t>
      </w:r>
      <w:r w:rsidR="00AF2C2B">
        <w:rPr>
          <w:rFonts w:cs="Times New Roman"/>
          <w:szCs w:val="28"/>
          <w:lang w:val="en-US"/>
        </w:rPr>
        <w:t>;</w:t>
      </w:r>
    </w:p>
    <w:p w14:paraId="7D2152B8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а программной документации должна быть выполнена разработка технического задания.</w:t>
      </w:r>
    </w:p>
    <w:p w14:paraId="026F53FC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При разработке технического задания должны быть выполнены перечисленные работы: постановка задачи, определение и уточнение требований к техническим средствам, определение требований к программе, определение стадий, этапов и сроков разработки программы и документации на нее, выбор языков программирования.</w:t>
      </w:r>
    </w:p>
    <w:p w14:paraId="03F596D5" w14:textId="7F6B9469" w:rsidR="009D34D4" w:rsidRPr="00436CBC" w:rsidRDefault="009D34D4" w:rsidP="005324FA">
      <w:pPr>
        <w:pStyle w:val="ab"/>
        <w:numPr>
          <w:ilvl w:val="1"/>
          <w:numId w:val="2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алгоритма программы;</w:t>
      </w:r>
    </w:p>
    <w:p w14:paraId="7FA82A44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и алгоритма программы должен быть разработан алгоритм работы программы.</w:t>
      </w:r>
    </w:p>
    <w:p w14:paraId="716A6F12" w14:textId="4ACD9231" w:rsidR="009D34D4" w:rsidRPr="00436CBC" w:rsidRDefault="009D34D4" w:rsidP="005324FA">
      <w:pPr>
        <w:pStyle w:val="ab"/>
        <w:numPr>
          <w:ilvl w:val="1"/>
          <w:numId w:val="27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дирование;</w:t>
      </w:r>
    </w:p>
    <w:p w14:paraId="1B340AB0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кодирования происходит реализация алгоритмов в среде программирования.</w:t>
      </w:r>
    </w:p>
    <w:p w14:paraId="368AD33C" w14:textId="10AB2285" w:rsidR="009D34D4" w:rsidRPr="00436CBC" w:rsidRDefault="009D34D4" w:rsidP="005324FA">
      <w:pPr>
        <w:pStyle w:val="ab"/>
        <w:numPr>
          <w:ilvl w:val="1"/>
          <w:numId w:val="28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тестирование и отладка.</w:t>
      </w:r>
    </w:p>
    <w:p w14:paraId="06D681B6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тестирование и отладка происходит проверка алгоритмов, реализованных в программе на работоспособность в различных ситуациях. Исправление выявленных ошибок, повторное тестирование.</w:t>
      </w:r>
    </w:p>
    <w:p w14:paraId="6E3ADF95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иемо-сдаточные испытания должны проводиться при использовании технических средств. Приемка программы заключается в проверке работоспособности программы путем ввода реальных или демонстрационных данных.</w:t>
      </w:r>
    </w:p>
    <w:p w14:paraId="63A0475F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о время приемки работы разработчик предоставляет программу и документацию, которая к ней прилагается. Проводятся испытания программы, при успешных испытаниях программа вводится в эксплуатацию. При ошибках, недопустимых для успешной работы программного продукта – отправляется на доработку.</w:t>
      </w:r>
    </w:p>
    <w:p w14:paraId="60811638" w14:textId="77777777" w:rsidR="003911C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  <w:sectPr w:rsidR="003911C4" w:rsidRPr="00436CBC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 w:rsidRPr="00436CBC">
        <w:rPr>
          <w:rFonts w:cs="Times New Roman"/>
          <w:szCs w:val="28"/>
        </w:rPr>
        <w:t>Было описано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6C4B5921" w14:textId="124F5671" w:rsidR="009D34D4" w:rsidRDefault="003911C4" w:rsidP="003E3B0B">
      <w:pPr>
        <w:pStyle w:val="1"/>
        <w:numPr>
          <w:ilvl w:val="0"/>
          <w:numId w:val="38"/>
        </w:numPr>
        <w:ind w:left="0" w:firstLine="0"/>
      </w:pPr>
      <w:bookmarkStart w:id="6" w:name="_Toc184849916"/>
      <w:r w:rsidRPr="003911C4">
        <w:lastRenderedPageBreak/>
        <w:t>ОПИСАНИЕ АЛГОРИТМОВ И</w:t>
      </w:r>
      <w:r w:rsidR="00305655">
        <w:t xml:space="preserve"> СХЕМА</w:t>
      </w:r>
      <w:r w:rsidRPr="003911C4">
        <w:t xml:space="preserve"> ФУНКЦИОНИРОВАНИЯ </w:t>
      </w:r>
      <w:r w:rsidR="003E3B0B" w:rsidRPr="003E3B0B">
        <w:t>ПРОГРАММНОГО МОДУЛЯ</w:t>
      </w:r>
      <w:bookmarkEnd w:id="6"/>
    </w:p>
    <w:p w14:paraId="4968A9D0" w14:textId="77777777" w:rsidR="005D1AD1" w:rsidRPr="005D1AD1" w:rsidRDefault="005D1AD1" w:rsidP="005324FA">
      <w:pPr>
        <w:spacing w:after="0" w:line="360" w:lineRule="auto"/>
      </w:pPr>
    </w:p>
    <w:p w14:paraId="4F3E527D" w14:textId="03034425" w:rsidR="005C2872" w:rsidRDefault="005C2872" w:rsidP="005324FA">
      <w:pPr>
        <w:spacing w:after="0" w:line="360" w:lineRule="auto"/>
        <w:ind w:firstLine="709"/>
        <w:jc w:val="both"/>
      </w:pPr>
      <w:r>
        <w:t>Наименование программы – «</w:t>
      </w:r>
      <w:r w:rsidR="00E663C4">
        <w:rPr>
          <w:lang w:val="en-US"/>
        </w:rPr>
        <w:t>Cinema</w:t>
      </w:r>
      <w:r>
        <w:t>». Программа предназначена для автоматизации продажи билетов на сеансы фильмов.</w:t>
      </w:r>
    </w:p>
    <w:p w14:paraId="6CCA9296" w14:textId="65E67D14" w:rsidR="009D345A" w:rsidRDefault="005C2872" w:rsidP="009D345A">
      <w:pPr>
        <w:spacing w:after="0" w:line="360" w:lineRule="auto"/>
        <w:ind w:firstLine="709"/>
        <w:jc w:val="both"/>
      </w:pPr>
      <w:r>
        <w:t>Функциональным назначением программы является автоматизация процесса продажи билетов.</w:t>
      </w:r>
    </w:p>
    <w:p w14:paraId="5664BF51" w14:textId="573F68DC" w:rsidR="0004634A" w:rsidRDefault="0004634A" w:rsidP="005324FA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Перед продажей билета на сеанс фильма кассир должен выбрать место в зале, после выбора места в зале информация о нем отобразиться на информационной </w:t>
      </w:r>
      <w:r w:rsidR="00D96DA5">
        <w:rPr>
          <w:szCs w:val="28"/>
        </w:rPr>
        <w:t xml:space="preserve">панели </w:t>
      </w:r>
      <w:r w:rsidR="00D96DA5" w:rsidRPr="00D96DA5">
        <w:rPr>
          <w:szCs w:val="28"/>
        </w:rPr>
        <w:t>“</w:t>
      </w:r>
      <w:r w:rsidR="00D96DA5">
        <w:rPr>
          <w:szCs w:val="28"/>
        </w:rPr>
        <w:t>Бронирование билета</w:t>
      </w:r>
      <w:r w:rsidR="00D96DA5" w:rsidRPr="00D96DA5">
        <w:rPr>
          <w:szCs w:val="28"/>
        </w:rPr>
        <w:t>”</w:t>
      </w:r>
      <w:r w:rsidR="00D96DA5">
        <w:rPr>
          <w:szCs w:val="28"/>
        </w:rPr>
        <w:t xml:space="preserve"> (</w:t>
      </w:r>
      <w:r w:rsidR="00F8471B">
        <w:t>Рисунок</w:t>
      </w:r>
      <w:r w:rsidR="00D96DA5">
        <w:rPr>
          <w:szCs w:val="28"/>
        </w:rPr>
        <w:t xml:space="preserve"> </w:t>
      </w:r>
      <w:r w:rsidR="0053723C" w:rsidRPr="0053723C">
        <w:rPr>
          <w:szCs w:val="28"/>
        </w:rPr>
        <w:t>7</w:t>
      </w:r>
      <w:r w:rsidR="00D96DA5">
        <w:rPr>
          <w:szCs w:val="28"/>
        </w:rPr>
        <w:t>).</w:t>
      </w:r>
    </w:p>
    <w:p w14:paraId="054160BD" w14:textId="77777777" w:rsidR="00D96DA5" w:rsidRDefault="00D96DA5" w:rsidP="00D96DA5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Cs w:val="28"/>
        </w:rPr>
      </w:pPr>
      <w:r w:rsidRPr="00D96DA5">
        <w:rPr>
          <w:noProof/>
          <w:szCs w:val="28"/>
        </w:rPr>
        <w:drawing>
          <wp:inline distT="0" distB="0" distL="0" distR="0" wp14:anchorId="6D3A5128" wp14:editId="7A03B12A">
            <wp:extent cx="5040000" cy="2641594"/>
            <wp:effectExtent l="19050" t="19050" r="27305" b="260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D96DA5">
        <w:rPr>
          <w:i w:val="0"/>
          <w:iCs w:val="0"/>
          <w:color w:val="000000" w:themeColor="text1"/>
          <w:szCs w:val="28"/>
        </w:rPr>
        <w:t xml:space="preserve"> </w:t>
      </w:r>
    </w:p>
    <w:p w14:paraId="6AF575EF" w14:textId="3EC4564A" w:rsidR="004C19CF" w:rsidRDefault="00D96DA5" w:rsidP="004C19CF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7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Окно продажи билета на выбранный сеанс</w:t>
      </w:r>
    </w:p>
    <w:p w14:paraId="57B9D115" w14:textId="0E970772" w:rsidR="004C19CF" w:rsidRDefault="004C19CF" w:rsidP="007F5A79">
      <w:pPr>
        <w:spacing w:after="0"/>
      </w:pPr>
    </w:p>
    <w:p w14:paraId="53055AB5" w14:textId="3C7BC57A" w:rsidR="004C19CF" w:rsidRDefault="004C19CF" w:rsidP="007F5A79">
      <w:pPr>
        <w:spacing w:after="0" w:line="360" w:lineRule="auto"/>
        <w:ind w:firstLine="709"/>
        <w:jc w:val="both"/>
      </w:pPr>
      <w:r>
        <w:t xml:space="preserve">Для отображения выбранного места в зале используется метод </w:t>
      </w:r>
      <w:r w:rsidR="00377263">
        <w:t>«</w:t>
      </w:r>
      <w:r w:rsidRPr="004C19CF">
        <w:t>HallButton_Click</w:t>
      </w:r>
      <w:r w:rsidR="00377263">
        <w:t>»</w:t>
      </w:r>
      <w:r>
        <w:t xml:space="preserve"> данный метод определяет нажатую кнопку меняет её стилистику и выводит данные о выбранном месте на информационную панель </w:t>
      </w:r>
      <w:r w:rsidR="00F8471B">
        <w:t xml:space="preserve">(Рисунок </w:t>
      </w:r>
      <w:r w:rsidR="0053723C" w:rsidRPr="0053723C">
        <w:t>8</w:t>
      </w:r>
      <w:r w:rsidR="00582585" w:rsidRPr="00582585">
        <w:t>,</w:t>
      </w:r>
      <w:r w:rsidR="008A4098" w:rsidRPr="008A4098">
        <w:t xml:space="preserve"> </w:t>
      </w:r>
      <w:r w:rsidR="008A4098">
        <w:t xml:space="preserve">Рисунок </w:t>
      </w:r>
      <w:r w:rsidR="0053723C" w:rsidRPr="0053723C">
        <w:t>9</w:t>
      </w:r>
      <w:r>
        <w:t>)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C19CF" w:rsidRPr="009F2CA8" w14:paraId="0F0A2DAA" w14:textId="77777777" w:rsidTr="004C19CF">
        <w:tc>
          <w:tcPr>
            <w:tcW w:w="9627" w:type="dxa"/>
          </w:tcPr>
          <w:p w14:paraId="35A50BAB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>private void HallButton_Click(object sender, RoutedEventArgs e)</w:t>
            </w:r>
          </w:p>
          <w:p w14:paraId="17BD6A5A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>{</w:t>
            </w:r>
          </w:p>
          <w:p w14:paraId="58A5C042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try</w:t>
            </w:r>
          </w:p>
          <w:p w14:paraId="69CD7B57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{</w:t>
            </w:r>
          </w:p>
          <w:p w14:paraId="0B01B0DE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Button clickedButton = sender as Button;</w:t>
            </w:r>
          </w:p>
          <w:p w14:paraId="20EF353B" w14:textId="77777777" w:rsidR="007F5A79" w:rsidRPr="004C19CF" w:rsidRDefault="007F5A79" w:rsidP="007F5A79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9F2CA8">
              <w:rPr>
                <w:sz w:val="20"/>
                <w:szCs w:val="20"/>
                <w:lang w:val="en-US"/>
              </w:rPr>
              <w:t xml:space="preserve">        </w:t>
            </w:r>
            <w:r w:rsidRPr="004C19CF">
              <w:rPr>
                <w:sz w:val="20"/>
                <w:szCs w:val="20"/>
                <w:lang w:val="en-US"/>
              </w:rPr>
              <w:t>if (clickedButton != null)</w:t>
            </w:r>
          </w:p>
          <w:p w14:paraId="1877AAA3" w14:textId="77777777" w:rsidR="004C19CF" w:rsidRDefault="007F5A79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{</w:t>
            </w:r>
          </w:p>
          <w:p w14:paraId="37CEAE86" w14:textId="1D9FD9EA" w:rsidR="007F5A79" w:rsidRPr="00582585" w:rsidRDefault="007F5A79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</w:tc>
      </w:tr>
    </w:tbl>
    <w:p w14:paraId="763243F5" w14:textId="1D59CEE9" w:rsidR="004C19CF" w:rsidRPr="00582585" w:rsidRDefault="00582585" w:rsidP="00582585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8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 xml:space="preserve">Код </w:t>
      </w:r>
      <w:r w:rsidR="00DF4F99">
        <w:rPr>
          <w:i w:val="0"/>
          <w:iCs w:val="0"/>
          <w:color w:val="000000" w:themeColor="text1"/>
          <w:sz w:val="28"/>
          <w:szCs w:val="28"/>
        </w:rPr>
        <w:t xml:space="preserve">метода </w:t>
      </w:r>
      <w:r w:rsidR="00DF4F99" w:rsidRPr="00DF4F99">
        <w:rPr>
          <w:i w:val="0"/>
          <w:iCs w:val="0"/>
          <w:color w:val="000000" w:themeColor="text1"/>
          <w:sz w:val="28"/>
          <w:szCs w:val="28"/>
        </w:rPr>
        <w:t>HallButton_Click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582585" w14:paraId="48F93FBF" w14:textId="77777777" w:rsidTr="00582585">
        <w:tc>
          <w:tcPr>
            <w:tcW w:w="9627" w:type="dxa"/>
          </w:tcPr>
          <w:p w14:paraId="783F6F67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lastRenderedPageBreak/>
              <w:t xml:space="preserve">            if (selectedRowPlaceButton != null)</w:t>
            </w:r>
          </w:p>
          <w:p w14:paraId="34A1A806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{</w:t>
            </w:r>
          </w:p>
          <w:p w14:paraId="38B7AD58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selectedRowPlaceButton.Background = Brushes.White;</w:t>
            </w:r>
          </w:p>
          <w:p w14:paraId="7981E786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selectedRowPlaceButton.Foreground = Brushes.Black;</w:t>
            </w:r>
          </w:p>
          <w:p w14:paraId="079C08BA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selectedRowPlaceButton.BorderBrush = (Brush)(new BrushConverter().ConvertFrom("#FF707070"));</w:t>
            </w:r>
          </w:p>
          <w:p w14:paraId="08078397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}</w:t>
            </w:r>
          </w:p>
          <w:p w14:paraId="234FFE4A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4EDB2CD5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Match match = Regex.Match(clickedButton.Name, @"Row(\d+)Place(\d+)");</w:t>
            </w:r>
          </w:p>
          <w:p w14:paraId="4953B9F3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2C117F90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if (match.Success)</w:t>
            </w:r>
          </w:p>
          <w:p w14:paraId="36577A73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{</w:t>
            </w:r>
          </w:p>
          <w:p w14:paraId="55015E06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selectedRowNumber = int.Parse(match.Groups[1].Value) + 1;</w:t>
            </w:r>
          </w:p>
          <w:p w14:paraId="01D11B7B" w14:textId="3080FAA0" w:rsidR="0094148E" w:rsidRPr="0094148E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selectedPlaceNumber = int.Parse(match.Groups[2].Value);</w:t>
            </w:r>
            <w:r w:rsidR="00582585" w:rsidRPr="0094148E">
              <w:rPr>
                <w:sz w:val="20"/>
                <w:szCs w:val="20"/>
                <w:lang w:val="en-US"/>
              </w:rPr>
              <w:t xml:space="preserve">               </w:t>
            </w:r>
          </w:p>
          <w:p w14:paraId="6FC54096" w14:textId="2AFDDD51" w:rsidR="00582585" w:rsidRPr="004C19CF" w:rsidRDefault="0094148E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0B6C82">
              <w:rPr>
                <w:sz w:val="20"/>
                <w:szCs w:val="20"/>
                <w:lang w:val="en-US"/>
              </w:rPr>
              <w:t xml:space="preserve">               </w:t>
            </w:r>
            <w:r w:rsidR="00582585" w:rsidRPr="0094148E">
              <w:rPr>
                <w:sz w:val="20"/>
                <w:szCs w:val="20"/>
                <w:lang w:val="en-US"/>
              </w:rPr>
              <w:t xml:space="preserve"> </w:t>
            </w:r>
            <w:r w:rsidR="00582585" w:rsidRPr="004C19CF">
              <w:rPr>
                <w:sz w:val="20"/>
                <w:szCs w:val="20"/>
                <w:lang w:val="en-US"/>
              </w:rPr>
              <w:t>clickedButton.Background = Brushes.Aqua;</w:t>
            </w:r>
          </w:p>
          <w:p w14:paraId="7D4BB37F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clickedButton.Foreground = Brushes.Black;</w:t>
            </w:r>
          </w:p>
          <w:p w14:paraId="5C321CD3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clickedButton.BorderBrush = Brushes.Black;</w:t>
            </w:r>
          </w:p>
          <w:p w14:paraId="0988B714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selectedRowPlaceButton = clickedButton;</w:t>
            </w:r>
          </w:p>
          <w:p w14:paraId="5CE4275F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}</w:t>
            </w:r>
          </w:p>
          <w:p w14:paraId="37C74EB0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4229458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SelectedPlaceChange();</w:t>
            </w:r>
          </w:p>
          <w:p w14:paraId="6DA1EF13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}</w:t>
            </w:r>
          </w:p>
          <w:p w14:paraId="785D9686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}</w:t>
            </w:r>
          </w:p>
          <w:p w14:paraId="39647ECD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5F615C82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{</w:t>
            </w:r>
          </w:p>
          <w:p w14:paraId="3526BF7E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MessageBox.Show(ex.Message, "</w:t>
            </w:r>
            <w:r w:rsidRPr="004C19CF">
              <w:rPr>
                <w:sz w:val="20"/>
                <w:szCs w:val="20"/>
              </w:rPr>
              <w:t>Ошибка</w:t>
            </w:r>
            <w:r w:rsidRPr="004C19CF">
              <w:rPr>
                <w:sz w:val="20"/>
                <w:szCs w:val="20"/>
                <w:lang w:val="en-US"/>
              </w:rPr>
              <w:t>", MessageBoxButton.OK, MessageBoxImage.Error);</w:t>
            </w:r>
          </w:p>
          <w:p w14:paraId="2A8D1D91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</w:t>
            </w:r>
            <w:r w:rsidRPr="004C19CF">
              <w:rPr>
                <w:sz w:val="20"/>
                <w:szCs w:val="20"/>
              </w:rPr>
              <w:t>}</w:t>
            </w:r>
          </w:p>
          <w:p w14:paraId="545E83F5" w14:textId="02B40086" w:rsidR="00582585" w:rsidRDefault="00582585" w:rsidP="00582585">
            <w:pPr>
              <w:spacing w:line="360" w:lineRule="auto"/>
              <w:jc w:val="both"/>
            </w:pPr>
            <w:r w:rsidRPr="004C19CF">
              <w:rPr>
                <w:sz w:val="20"/>
                <w:szCs w:val="20"/>
              </w:rPr>
              <w:t>}</w:t>
            </w:r>
          </w:p>
        </w:tc>
      </w:tr>
    </w:tbl>
    <w:p w14:paraId="2A60857C" w14:textId="7A6C0F7D" w:rsidR="00582585" w:rsidRPr="00582585" w:rsidRDefault="00582585" w:rsidP="00582585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9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9F2CA8">
        <w:rPr>
          <w:i w:val="0"/>
          <w:iCs w:val="0"/>
          <w:color w:val="000000" w:themeColor="text1"/>
          <w:sz w:val="28"/>
          <w:szCs w:val="28"/>
        </w:rPr>
        <w:t>Продолжение</w:t>
      </w:r>
      <w:r w:rsidR="00DF4F99">
        <w:rPr>
          <w:i w:val="0"/>
          <w:iCs w:val="0"/>
          <w:color w:val="000000" w:themeColor="text1"/>
          <w:sz w:val="28"/>
          <w:szCs w:val="28"/>
        </w:rPr>
        <w:t xml:space="preserve"> метода </w:t>
      </w:r>
      <w:r w:rsidR="00DF4F99" w:rsidRPr="00DF4F99">
        <w:rPr>
          <w:i w:val="0"/>
          <w:iCs w:val="0"/>
          <w:color w:val="000000" w:themeColor="text1"/>
          <w:sz w:val="28"/>
          <w:szCs w:val="28"/>
        </w:rPr>
        <w:t>HallButton_Click</w:t>
      </w:r>
    </w:p>
    <w:p w14:paraId="2D16B7C3" w14:textId="77777777" w:rsidR="004C19CF" w:rsidRDefault="004C19CF" w:rsidP="00DF4F99">
      <w:pPr>
        <w:spacing w:after="0" w:line="360" w:lineRule="auto"/>
        <w:rPr>
          <w:szCs w:val="28"/>
        </w:rPr>
      </w:pPr>
    </w:p>
    <w:p w14:paraId="62C7007D" w14:textId="737FF645" w:rsidR="0004634A" w:rsidRDefault="00F843AE" w:rsidP="005324FA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Поле выбора места в зале кассир нажимает на кнопку </w:t>
      </w:r>
      <w:r w:rsidRPr="00F843AE">
        <w:rPr>
          <w:szCs w:val="28"/>
        </w:rPr>
        <w:t>“</w:t>
      </w:r>
      <w:r>
        <w:rPr>
          <w:szCs w:val="28"/>
        </w:rPr>
        <w:t>Забронировать</w:t>
      </w:r>
      <w:r w:rsidRPr="00F843AE">
        <w:rPr>
          <w:szCs w:val="28"/>
        </w:rPr>
        <w:t>”</w:t>
      </w:r>
      <w:r>
        <w:rPr>
          <w:szCs w:val="28"/>
        </w:rPr>
        <w:t xml:space="preserve"> и подтверждает свой выбор (</w:t>
      </w:r>
      <w:r w:rsidR="00F8471B">
        <w:t>Рисунок</w:t>
      </w:r>
      <w:r w:rsidR="00F8471B">
        <w:rPr>
          <w:szCs w:val="28"/>
        </w:rPr>
        <w:t xml:space="preserve"> </w:t>
      </w:r>
      <w:r w:rsidR="00F03640">
        <w:rPr>
          <w:szCs w:val="28"/>
        </w:rPr>
        <w:t>1</w:t>
      </w:r>
      <w:r w:rsidR="0053723C" w:rsidRPr="0053723C">
        <w:rPr>
          <w:szCs w:val="28"/>
        </w:rPr>
        <w:t>0</w:t>
      </w:r>
      <w:r>
        <w:rPr>
          <w:szCs w:val="28"/>
        </w:rPr>
        <w:t>)</w:t>
      </w:r>
      <w:r w:rsidR="008A4098">
        <w:rPr>
          <w:szCs w:val="28"/>
        </w:rPr>
        <w:t>.</w:t>
      </w:r>
    </w:p>
    <w:p w14:paraId="084698EE" w14:textId="4279C18C" w:rsidR="00F843AE" w:rsidRDefault="00F843AE" w:rsidP="00F843AE">
      <w:pPr>
        <w:spacing w:after="0" w:line="360" w:lineRule="auto"/>
        <w:jc w:val="center"/>
        <w:rPr>
          <w:szCs w:val="28"/>
        </w:rPr>
      </w:pPr>
      <w:r w:rsidRPr="00F843AE">
        <w:rPr>
          <w:noProof/>
          <w:szCs w:val="28"/>
        </w:rPr>
        <w:drawing>
          <wp:inline distT="0" distB="0" distL="0" distR="0" wp14:anchorId="5402ECE7" wp14:editId="6787C25C">
            <wp:extent cx="2880000" cy="1651925"/>
            <wp:effectExtent l="19050" t="19050" r="15875" b="2476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651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4D08D7" w14:textId="6312C685" w:rsidR="00F843AE" w:rsidRPr="00494005" w:rsidRDefault="00F843AE" w:rsidP="00F843A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10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Окно подтверждения бронирования</w:t>
      </w:r>
    </w:p>
    <w:p w14:paraId="2FA8E4B0" w14:textId="77777777" w:rsidR="00F843AE" w:rsidRPr="00F843AE" w:rsidRDefault="00F843AE" w:rsidP="005324FA">
      <w:pPr>
        <w:spacing w:after="0" w:line="360" w:lineRule="auto"/>
        <w:ind w:firstLine="709"/>
        <w:jc w:val="both"/>
        <w:rPr>
          <w:szCs w:val="28"/>
        </w:rPr>
      </w:pPr>
    </w:p>
    <w:p w14:paraId="0DD95077" w14:textId="03EEF3B7" w:rsidR="005F6BB5" w:rsidRDefault="00DF4D3E" w:rsidP="005324FA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В результате перед кассиром откроется документ формата </w:t>
      </w:r>
      <w:r>
        <w:rPr>
          <w:szCs w:val="28"/>
          <w:lang w:val="en-US"/>
        </w:rPr>
        <w:t>PDF</w:t>
      </w:r>
      <w:r w:rsidRPr="00DF4D3E">
        <w:rPr>
          <w:szCs w:val="28"/>
        </w:rPr>
        <w:t xml:space="preserve"> </w:t>
      </w:r>
      <w:r>
        <w:rPr>
          <w:szCs w:val="28"/>
        </w:rPr>
        <w:t>с готовым к печати или сохранению билетом (</w:t>
      </w:r>
      <w:r w:rsidR="00F8471B">
        <w:t>Рисунок</w:t>
      </w:r>
      <w:r>
        <w:rPr>
          <w:szCs w:val="28"/>
        </w:rPr>
        <w:t xml:space="preserve"> </w:t>
      </w:r>
      <w:r w:rsidR="0053723C" w:rsidRPr="0053723C">
        <w:rPr>
          <w:szCs w:val="28"/>
        </w:rPr>
        <w:t>11</w:t>
      </w:r>
      <w:r>
        <w:rPr>
          <w:szCs w:val="28"/>
        </w:rPr>
        <w:t>).</w:t>
      </w:r>
    </w:p>
    <w:p w14:paraId="2349BF94" w14:textId="77777777" w:rsidR="00DF4D3E" w:rsidRDefault="00DF4D3E" w:rsidP="00DF4D3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Cs w:val="28"/>
        </w:rPr>
      </w:pPr>
      <w:r w:rsidRPr="00DF4D3E">
        <w:rPr>
          <w:noProof/>
          <w:szCs w:val="28"/>
        </w:rPr>
        <w:lastRenderedPageBreak/>
        <w:drawing>
          <wp:inline distT="0" distB="0" distL="0" distR="0" wp14:anchorId="50DD5732" wp14:editId="04D7D637">
            <wp:extent cx="3240000" cy="2575996"/>
            <wp:effectExtent l="19050" t="19050" r="17780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25759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DF4D3E">
        <w:rPr>
          <w:i w:val="0"/>
          <w:iCs w:val="0"/>
          <w:color w:val="000000" w:themeColor="text1"/>
          <w:szCs w:val="28"/>
        </w:rPr>
        <w:t xml:space="preserve"> </w:t>
      </w:r>
    </w:p>
    <w:p w14:paraId="1EBFD5D8" w14:textId="4E9A0C70" w:rsidR="00DF4D3E" w:rsidRPr="00494005" w:rsidRDefault="00DF4D3E" w:rsidP="00DF4D3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11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Билет на выбранный сеанс фильма</w:t>
      </w:r>
    </w:p>
    <w:p w14:paraId="4E567D86" w14:textId="77777777" w:rsidR="002A2FDE" w:rsidRDefault="002A2FDE" w:rsidP="002A2FDE">
      <w:pPr>
        <w:spacing w:after="0" w:line="360" w:lineRule="auto"/>
        <w:ind w:firstLine="709"/>
        <w:jc w:val="both"/>
      </w:pPr>
    </w:p>
    <w:p w14:paraId="61612147" w14:textId="173FD39F" w:rsidR="002A2FDE" w:rsidRPr="009034A1" w:rsidRDefault="002A2FDE" w:rsidP="002A2FDE">
      <w:pPr>
        <w:spacing w:after="0" w:line="360" w:lineRule="auto"/>
        <w:ind w:firstLine="709"/>
        <w:jc w:val="both"/>
      </w:pPr>
      <w:r w:rsidRPr="00E663C4">
        <w:t xml:space="preserve">Алгоритм </w:t>
      </w:r>
      <w:r>
        <w:t>работы модуля продажи билетов приведен ниже (</w:t>
      </w:r>
      <w:r w:rsidR="00F8471B">
        <w:t>Рисунок</w:t>
      </w:r>
      <w:r>
        <w:t xml:space="preserve"> </w:t>
      </w:r>
      <w:r w:rsidR="0053723C" w:rsidRPr="0053723C">
        <w:t>12</w:t>
      </w:r>
      <w:r>
        <w:t>).</w:t>
      </w:r>
    </w:p>
    <w:p w14:paraId="66467FCD" w14:textId="48F3C05E" w:rsidR="002A2FDE" w:rsidRDefault="00610C4C" w:rsidP="002A2FDE">
      <w:pPr>
        <w:spacing w:after="0" w:line="360" w:lineRule="auto"/>
        <w:jc w:val="center"/>
      </w:pPr>
      <w:r>
        <w:object w:dxaOrig="8071" w:dyaOrig="12496" w14:anchorId="60074D3A">
          <v:shape id="_x0000_i1027" type="#_x0000_t75" style="width:234.15pt;height:361.9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95563624" r:id="rId21"/>
        </w:object>
      </w:r>
    </w:p>
    <w:p w14:paraId="39A1C19A" w14:textId="53DC61A7" w:rsidR="002A2FDE" w:rsidRPr="00494005" w:rsidRDefault="002A2FDE" w:rsidP="002A2FD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12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Блок схема функции по продаже билетов на выбранный сеанс фильма</w:t>
      </w:r>
    </w:p>
    <w:p w14:paraId="5764BFB2" w14:textId="224ED175" w:rsidR="00DF4D3E" w:rsidRDefault="00377263" w:rsidP="00377263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lastRenderedPageBreak/>
        <w:t>Для сохранения информации о забронированном месте на выбранный сеанс кино используется метод «</w:t>
      </w:r>
      <w:r w:rsidRPr="00377263">
        <w:rPr>
          <w:szCs w:val="28"/>
        </w:rPr>
        <w:t>BookingTicket_Click</w:t>
      </w:r>
      <w:r>
        <w:rPr>
          <w:szCs w:val="28"/>
        </w:rPr>
        <w:t>»</w:t>
      </w:r>
      <w:r w:rsidR="001771FF">
        <w:rPr>
          <w:szCs w:val="28"/>
        </w:rPr>
        <w:t>, данный метод проверяет выбрал ли кассир место в зале</w:t>
      </w:r>
      <w:r w:rsidR="001B6DDD" w:rsidRPr="001B6DDD">
        <w:rPr>
          <w:szCs w:val="28"/>
        </w:rPr>
        <w:t>,</w:t>
      </w:r>
      <w:r w:rsidR="001771FF">
        <w:rPr>
          <w:szCs w:val="28"/>
        </w:rPr>
        <w:t xml:space="preserve"> если нет то выводит соответствующее сообщение</w:t>
      </w:r>
      <w:r w:rsidR="001B6DDD" w:rsidRPr="001B6DDD">
        <w:rPr>
          <w:szCs w:val="28"/>
        </w:rPr>
        <w:t>,</w:t>
      </w:r>
      <w:r w:rsidR="001771FF">
        <w:rPr>
          <w:szCs w:val="28"/>
        </w:rPr>
        <w:t xml:space="preserve"> </w:t>
      </w:r>
      <w:r w:rsidR="001B6DDD">
        <w:rPr>
          <w:szCs w:val="28"/>
        </w:rPr>
        <w:t>в</w:t>
      </w:r>
      <w:r w:rsidR="001771FF">
        <w:rPr>
          <w:szCs w:val="28"/>
        </w:rPr>
        <w:t xml:space="preserve"> противном случает выводит сообщение пользователю для подтверждения бронирования билета</w:t>
      </w:r>
      <w:r w:rsidR="001B6DDD" w:rsidRPr="001B6DDD">
        <w:rPr>
          <w:szCs w:val="28"/>
        </w:rPr>
        <w:t xml:space="preserve"> </w:t>
      </w:r>
      <w:r w:rsidR="001B6DDD">
        <w:rPr>
          <w:szCs w:val="28"/>
        </w:rPr>
        <w:t>в случает согласия кассира метод</w:t>
      </w:r>
      <w:r w:rsidR="001771FF">
        <w:rPr>
          <w:szCs w:val="28"/>
        </w:rPr>
        <w:t xml:space="preserve"> создает экземпляр класса </w:t>
      </w:r>
      <w:r w:rsidR="001771FF">
        <w:rPr>
          <w:szCs w:val="28"/>
          <w:lang w:val="en-US"/>
        </w:rPr>
        <w:t>Ticket</w:t>
      </w:r>
      <w:r w:rsidR="001771FF" w:rsidRPr="001771FF">
        <w:rPr>
          <w:szCs w:val="28"/>
        </w:rPr>
        <w:t xml:space="preserve"> </w:t>
      </w:r>
      <w:r w:rsidR="001771FF">
        <w:rPr>
          <w:szCs w:val="28"/>
        </w:rPr>
        <w:t xml:space="preserve">в который записывает </w:t>
      </w:r>
      <w:r w:rsidR="001B6DDD">
        <w:rPr>
          <w:szCs w:val="28"/>
        </w:rPr>
        <w:t xml:space="preserve">выбранное место и ряд в зале, </w:t>
      </w:r>
      <w:r w:rsidR="00525ABF">
        <w:rPr>
          <w:szCs w:val="28"/>
        </w:rPr>
        <w:t>сотрудника осуществляющего данную операцию, а также дату и время бронирования билета</w:t>
      </w:r>
      <w:r w:rsidR="001E508D">
        <w:rPr>
          <w:szCs w:val="28"/>
        </w:rPr>
        <w:t xml:space="preserve"> (</w:t>
      </w:r>
      <w:r w:rsidR="00F8471B">
        <w:t>Рисунок</w:t>
      </w:r>
      <w:r w:rsidR="001E508D">
        <w:rPr>
          <w:szCs w:val="28"/>
        </w:rPr>
        <w:t xml:space="preserve"> 1</w:t>
      </w:r>
      <w:r w:rsidR="00F03640">
        <w:rPr>
          <w:szCs w:val="28"/>
        </w:rPr>
        <w:t>3</w:t>
      </w:r>
      <w:r w:rsidR="00F03640" w:rsidRPr="00F03640">
        <w:rPr>
          <w:szCs w:val="28"/>
        </w:rPr>
        <w:t>,</w:t>
      </w:r>
      <w:r w:rsidR="008A4098">
        <w:rPr>
          <w:szCs w:val="28"/>
        </w:rPr>
        <w:t xml:space="preserve"> Рисунок </w:t>
      </w:r>
      <w:r w:rsidR="00F03640" w:rsidRPr="00F03640">
        <w:rPr>
          <w:szCs w:val="28"/>
        </w:rPr>
        <w:t>1</w:t>
      </w:r>
      <w:r w:rsidR="00F03640">
        <w:rPr>
          <w:szCs w:val="28"/>
        </w:rPr>
        <w:t>4</w:t>
      </w:r>
      <w:r w:rsidR="001E508D">
        <w:rPr>
          <w:szCs w:val="28"/>
        </w:rPr>
        <w:t>)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151F12" w14:paraId="2D6251B9" w14:textId="77777777" w:rsidTr="00151F12">
        <w:tc>
          <w:tcPr>
            <w:tcW w:w="9627" w:type="dxa"/>
          </w:tcPr>
          <w:p w14:paraId="0269E5E3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>private void BookingTicket_Click(object sender, RoutedEventArgs e)</w:t>
            </w:r>
          </w:p>
          <w:p w14:paraId="33A4F9E0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>{</w:t>
            </w:r>
          </w:p>
          <w:p w14:paraId="5B12D9FF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try</w:t>
            </w:r>
          </w:p>
          <w:p w14:paraId="7D41F163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{</w:t>
            </w:r>
          </w:p>
          <w:p w14:paraId="65D6566D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if (selectedRowNumber == 0 &amp;&amp; selectedPlaceNumber == 0)</w:t>
            </w:r>
          </w:p>
          <w:p w14:paraId="6ABE905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{</w:t>
            </w:r>
          </w:p>
          <w:p w14:paraId="2BB4B718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MessageBox.Show("</w:t>
            </w:r>
            <w:r w:rsidRPr="00151F12">
              <w:rPr>
                <w:sz w:val="20"/>
                <w:szCs w:val="20"/>
              </w:rPr>
              <w:t>Место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в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зале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не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выбранно</w:t>
            </w:r>
            <w:r w:rsidRPr="00151F12">
              <w:rPr>
                <w:sz w:val="20"/>
                <w:szCs w:val="20"/>
                <w:lang w:val="en-US"/>
              </w:rPr>
              <w:t>", "</w:t>
            </w:r>
            <w:r w:rsidRPr="00151F12">
              <w:rPr>
                <w:sz w:val="20"/>
                <w:szCs w:val="20"/>
              </w:rPr>
              <w:t>Внимание</w:t>
            </w:r>
            <w:r w:rsidRPr="00151F12">
              <w:rPr>
                <w:sz w:val="20"/>
                <w:szCs w:val="20"/>
                <w:lang w:val="en-US"/>
              </w:rPr>
              <w:t>", MessageBoxButton.OK, MessageBoxImage.Warning);</w:t>
            </w:r>
          </w:p>
          <w:p w14:paraId="4EE0EADC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return;</w:t>
            </w:r>
          </w:p>
          <w:p w14:paraId="259EDD47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}</w:t>
            </w:r>
          </w:p>
          <w:p w14:paraId="5A9BC116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244B5018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using (var dataBase = new CinemaEntities())</w:t>
            </w:r>
          </w:p>
          <w:p w14:paraId="784C8028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{</w:t>
            </w:r>
          </w:p>
          <w:p w14:paraId="29DD7DC3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if (MessageBox.Show("</w:t>
            </w:r>
            <w:r w:rsidRPr="00151F12">
              <w:rPr>
                <w:sz w:val="20"/>
                <w:szCs w:val="20"/>
              </w:rPr>
              <w:t>Забронировать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место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на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сеанс</w:t>
            </w:r>
            <w:r w:rsidRPr="00151F12">
              <w:rPr>
                <w:sz w:val="20"/>
                <w:szCs w:val="20"/>
                <w:lang w:val="en-US"/>
              </w:rPr>
              <w:t>?", "</w:t>
            </w:r>
            <w:r w:rsidRPr="00151F12">
              <w:rPr>
                <w:sz w:val="20"/>
                <w:szCs w:val="20"/>
              </w:rPr>
              <w:t>Внимание</w:t>
            </w:r>
            <w:r w:rsidRPr="00151F12">
              <w:rPr>
                <w:sz w:val="20"/>
                <w:szCs w:val="20"/>
                <w:lang w:val="en-US"/>
              </w:rPr>
              <w:t>", MessageBoxButton.YesNo, MessageBoxImage.Warning) == MessageBoxResult.Yes)</w:t>
            </w:r>
          </w:p>
          <w:p w14:paraId="312E65CD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{</w:t>
            </w:r>
          </w:p>
          <w:p w14:paraId="5C0439A5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var newTicket = new Ticket();</w:t>
            </w:r>
          </w:p>
          <w:p w14:paraId="2924566B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2141AC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newTicket.IDSession = TransmittedData.idSelectedCashierSession;</w:t>
            </w:r>
          </w:p>
          <w:p w14:paraId="0854A202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newTicket.RowNumber = selectedRowNumber;</w:t>
            </w:r>
          </w:p>
          <w:p w14:paraId="31D7EC7C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newTicket.PlaceNumber = selectedPlaceNumber;</w:t>
            </w:r>
          </w:p>
          <w:p w14:paraId="43982F02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newTicket.IDEmployee = TransmittedData.idEmployee;</w:t>
            </w:r>
          </w:p>
          <w:p w14:paraId="40503106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newTicket.DateTimeBooking = DateTime.Now;</w:t>
            </w:r>
          </w:p>
          <w:p w14:paraId="5F759017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3C25A530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dataBase.Ticket.Add(newTicket);</w:t>
            </w:r>
          </w:p>
          <w:p w14:paraId="0B3EEC52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dataBase.SaveChanges();</w:t>
            </w:r>
          </w:p>
          <w:p w14:paraId="07FCBD04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05EBF0E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MessageBox.Show("</w:t>
            </w:r>
            <w:r w:rsidRPr="00151F12">
              <w:rPr>
                <w:sz w:val="20"/>
                <w:szCs w:val="20"/>
              </w:rPr>
              <w:t>Место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на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сеанс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зарезервировано</w:t>
            </w:r>
            <w:r w:rsidRPr="00151F12">
              <w:rPr>
                <w:sz w:val="20"/>
                <w:szCs w:val="20"/>
                <w:lang w:val="en-US"/>
              </w:rPr>
              <w:t>", "</w:t>
            </w:r>
            <w:r w:rsidRPr="00151F12">
              <w:rPr>
                <w:sz w:val="20"/>
                <w:szCs w:val="20"/>
              </w:rPr>
              <w:t>Готово</w:t>
            </w:r>
            <w:r w:rsidRPr="00151F12">
              <w:rPr>
                <w:sz w:val="20"/>
                <w:szCs w:val="20"/>
                <w:lang w:val="en-US"/>
              </w:rPr>
              <w:t>", MessageBoxButton.OK, MessageBoxImage.Information);</w:t>
            </w:r>
          </w:p>
          <w:p w14:paraId="4785E5CC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6CDA410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Task.Run(() =&gt; PrintTicket(newTicket.IDTicket));</w:t>
            </w:r>
          </w:p>
          <w:p w14:paraId="4A1BFBA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2E927A5B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selectedRowPlaceButton.Background = (Brush)(new BrushConverter().ConvertFrom("#FFDDDDDD"));</w:t>
            </w:r>
          </w:p>
          <w:p w14:paraId="446CC77B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selectedRowPlaceButton.BorderBrush = (Brush)(new BrushConverter().ConvertFrom("#FF707070"));</w:t>
            </w:r>
          </w:p>
          <w:p w14:paraId="1C2D8C08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selectedRowPlaceButton.Foreground = Brushes.Red;</w:t>
            </w:r>
          </w:p>
          <w:p w14:paraId="1A61DA49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selectedRowPlaceButton.IsEnabled = false;</w:t>
            </w:r>
          </w:p>
          <w:p w14:paraId="36FFF205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13F478F2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ClearPlaceChange();</w:t>
            </w:r>
          </w:p>
          <w:p w14:paraId="24D08833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}</w:t>
            </w:r>
          </w:p>
          <w:p w14:paraId="6F05CD6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}</w:t>
            </w:r>
          </w:p>
          <w:p w14:paraId="59787DE1" w14:textId="549A49C7" w:rsidR="007F5A79" w:rsidRDefault="00151F12" w:rsidP="00F03640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}</w:t>
            </w:r>
          </w:p>
          <w:p w14:paraId="427F6C16" w14:textId="74B81213" w:rsidR="007F5A79" w:rsidRPr="00F03640" w:rsidRDefault="007F5A79" w:rsidP="00F03640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>catch (Exception ex)</w:t>
            </w:r>
          </w:p>
        </w:tc>
      </w:tr>
    </w:tbl>
    <w:p w14:paraId="4BAF0D13" w14:textId="489E0EAC" w:rsidR="00F03640" w:rsidRPr="00582585" w:rsidRDefault="00F03640" w:rsidP="00F03640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13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 xml:space="preserve">Код метода </w:t>
      </w:r>
      <w:r w:rsidRPr="00F03640">
        <w:rPr>
          <w:i w:val="0"/>
          <w:iCs w:val="0"/>
          <w:color w:val="000000" w:themeColor="text1"/>
          <w:sz w:val="28"/>
          <w:szCs w:val="28"/>
        </w:rPr>
        <w:t>BookingTicket_Click</w:t>
      </w:r>
    </w:p>
    <w:p w14:paraId="2CAC51FA" w14:textId="6E9D14AF" w:rsidR="00151F12" w:rsidRDefault="00151F12" w:rsidP="00377263">
      <w:pPr>
        <w:spacing w:after="0" w:line="360" w:lineRule="auto"/>
        <w:ind w:firstLine="709"/>
        <w:jc w:val="both"/>
        <w:rPr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F03640" w14:paraId="561021B8" w14:textId="77777777" w:rsidTr="00F03640">
        <w:tc>
          <w:tcPr>
            <w:tcW w:w="9627" w:type="dxa"/>
          </w:tcPr>
          <w:p w14:paraId="1657A88C" w14:textId="77777777" w:rsidR="00F03640" w:rsidRPr="00151F12" w:rsidRDefault="00F03640" w:rsidP="00F03640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lastRenderedPageBreak/>
              <w:t xml:space="preserve">    {</w:t>
            </w:r>
          </w:p>
          <w:p w14:paraId="3BE9B6B6" w14:textId="77777777" w:rsidR="00F03640" w:rsidRPr="00151F12" w:rsidRDefault="00F03640" w:rsidP="00F03640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MessageBox.Show(ex.Message, "</w:t>
            </w:r>
            <w:r w:rsidRPr="00151F12">
              <w:rPr>
                <w:sz w:val="20"/>
                <w:szCs w:val="20"/>
              </w:rPr>
              <w:t>Ошибка</w:t>
            </w:r>
            <w:r w:rsidRPr="00151F12">
              <w:rPr>
                <w:sz w:val="20"/>
                <w:szCs w:val="20"/>
                <w:lang w:val="en-US"/>
              </w:rPr>
              <w:t>", MessageBoxButton.OK, MessageBoxImage.Error);</w:t>
            </w:r>
          </w:p>
          <w:p w14:paraId="10133245" w14:textId="77777777" w:rsidR="00F03640" w:rsidRPr="00151F12" w:rsidRDefault="00F03640" w:rsidP="00F03640">
            <w:pPr>
              <w:spacing w:line="240" w:lineRule="auto"/>
              <w:jc w:val="both"/>
              <w:rPr>
                <w:sz w:val="20"/>
                <w:szCs w:val="20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</w:t>
            </w:r>
            <w:r w:rsidRPr="00151F12">
              <w:rPr>
                <w:sz w:val="20"/>
                <w:szCs w:val="20"/>
              </w:rPr>
              <w:t>}</w:t>
            </w:r>
          </w:p>
          <w:p w14:paraId="13198BAD" w14:textId="4B7C45DA" w:rsidR="00F03640" w:rsidRDefault="00F03640" w:rsidP="00F03640">
            <w:pPr>
              <w:spacing w:line="360" w:lineRule="auto"/>
              <w:jc w:val="both"/>
              <w:rPr>
                <w:szCs w:val="28"/>
              </w:rPr>
            </w:pPr>
            <w:r w:rsidRPr="00151F12">
              <w:rPr>
                <w:sz w:val="20"/>
                <w:szCs w:val="20"/>
              </w:rPr>
              <w:t>}</w:t>
            </w:r>
          </w:p>
        </w:tc>
      </w:tr>
    </w:tbl>
    <w:p w14:paraId="7F1049A6" w14:textId="149B5BCD" w:rsidR="00DF2F08" w:rsidRDefault="00F03640" w:rsidP="00573123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14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682564">
        <w:rPr>
          <w:i w:val="0"/>
          <w:iCs w:val="0"/>
          <w:color w:val="000000" w:themeColor="text1"/>
          <w:sz w:val="28"/>
          <w:szCs w:val="28"/>
        </w:rPr>
        <w:t xml:space="preserve">Продолжение </w:t>
      </w:r>
      <w:r>
        <w:rPr>
          <w:i w:val="0"/>
          <w:iCs w:val="0"/>
          <w:color w:val="000000" w:themeColor="text1"/>
          <w:sz w:val="28"/>
          <w:szCs w:val="28"/>
        </w:rPr>
        <w:t xml:space="preserve">метода </w:t>
      </w:r>
      <w:r w:rsidRPr="00F03640">
        <w:rPr>
          <w:i w:val="0"/>
          <w:iCs w:val="0"/>
          <w:color w:val="000000" w:themeColor="text1"/>
          <w:sz w:val="28"/>
          <w:szCs w:val="28"/>
        </w:rPr>
        <w:t>BookingTicket_Click</w:t>
      </w:r>
    </w:p>
    <w:p w14:paraId="2163F6FF" w14:textId="77777777" w:rsidR="00573123" w:rsidRPr="00573123" w:rsidRDefault="00573123" w:rsidP="007F5A79">
      <w:pPr>
        <w:spacing w:after="0"/>
      </w:pPr>
    </w:p>
    <w:p w14:paraId="0A0F90D0" w14:textId="0C3F68FC" w:rsidR="001E508D" w:rsidRDefault="001E508D" w:rsidP="007F5A79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t>После сохранения информации в базе данных запускается метод «</w:t>
      </w:r>
      <w:r w:rsidRPr="001E508D">
        <w:rPr>
          <w:szCs w:val="28"/>
          <w:lang w:val="en-US"/>
        </w:rPr>
        <w:t>PrintTicket</w:t>
      </w:r>
      <w:r>
        <w:rPr>
          <w:szCs w:val="28"/>
        </w:rPr>
        <w:t>»</w:t>
      </w:r>
      <w:r w:rsidRPr="001E508D">
        <w:rPr>
          <w:szCs w:val="28"/>
        </w:rPr>
        <w:t xml:space="preserve"> (</w:t>
      </w:r>
      <w:r w:rsidR="00F8471B">
        <w:t>Рисунок</w:t>
      </w:r>
      <w:r>
        <w:rPr>
          <w:szCs w:val="28"/>
        </w:rPr>
        <w:t xml:space="preserve"> </w:t>
      </w:r>
      <w:r w:rsidR="009D345A">
        <w:rPr>
          <w:szCs w:val="28"/>
        </w:rPr>
        <w:t>15</w:t>
      </w:r>
      <w:r w:rsidR="009D345A" w:rsidRPr="009D345A">
        <w:rPr>
          <w:szCs w:val="28"/>
        </w:rPr>
        <w:t>,</w:t>
      </w:r>
      <w:r w:rsidR="008A4098">
        <w:rPr>
          <w:szCs w:val="28"/>
        </w:rPr>
        <w:t xml:space="preserve"> Рисунок </w:t>
      </w:r>
      <w:r w:rsidR="009D345A" w:rsidRPr="009D345A">
        <w:rPr>
          <w:szCs w:val="28"/>
        </w:rPr>
        <w:t>16</w:t>
      </w:r>
      <w:r w:rsidRPr="001E508D">
        <w:rPr>
          <w:szCs w:val="28"/>
        </w:rPr>
        <w:t>).</w:t>
      </w:r>
      <w:r>
        <w:rPr>
          <w:szCs w:val="28"/>
        </w:rPr>
        <w:t xml:space="preserve"> Данный метод предназначен для вывода билета в </w:t>
      </w:r>
      <w:r>
        <w:rPr>
          <w:szCs w:val="28"/>
          <w:lang w:val="en-US"/>
        </w:rPr>
        <w:t>PDF</w:t>
      </w:r>
      <w:r w:rsidRPr="00151F12">
        <w:rPr>
          <w:szCs w:val="28"/>
        </w:rPr>
        <w:t xml:space="preserve"> </w:t>
      </w:r>
      <w:r>
        <w:rPr>
          <w:szCs w:val="28"/>
        </w:rPr>
        <w:t>формате</w:t>
      </w:r>
      <w:r w:rsidR="00151F12">
        <w:rPr>
          <w:szCs w:val="28"/>
        </w:rPr>
        <w:t xml:space="preserve"> кассиру. Данный метод использует библиотеку </w:t>
      </w:r>
      <w:r w:rsidR="00573123">
        <w:rPr>
          <w:szCs w:val="28"/>
        </w:rPr>
        <w:t>«</w:t>
      </w:r>
      <w:r w:rsidR="00151F12">
        <w:rPr>
          <w:szCs w:val="28"/>
          <w:lang w:val="en-US"/>
        </w:rPr>
        <w:t>ITextShape</w:t>
      </w:r>
      <w:r w:rsidR="00573123">
        <w:rPr>
          <w:szCs w:val="28"/>
        </w:rPr>
        <w:t xml:space="preserve">» для формирования </w:t>
      </w:r>
      <w:r w:rsidR="00573123">
        <w:rPr>
          <w:szCs w:val="28"/>
          <w:lang w:val="en-US"/>
        </w:rPr>
        <w:t>PDF</w:t>
      </w:r>
      <w:r w:rsidR="00573123" w:rsidRPr="00573123">
        <w:rPr>
          <w:szCs w:val="28"/>
        </w:rPr>
        <w:t xml:space="preserve"> </w:t>
      </w:r>
      <w:r w:rsidR="00573123">
        <w:rPr>
          <w:szCs w:val="28"/>
        </w:rPr>
        <w:t>файла и библиотеку «</w:t>
      </w:r>
      <w:r w:rsidR="00573123">
        <w:rPr>
          <w:szCs w:val="28"/>
          <w:lang w:val="en-US"/>
        </w:rPr>
        <w:t>QR</w:t>
      </w:r>
      <w:r w:rsidR="00573123" w:rsidRPr="00573123">
        <w:rPr>
          <w:szCs w:val="28"/>
        </w:rPr>
        <w:t xml:space="preserve"> </w:t>
      </w:r>
      <w:r w:rsidR="00573123">
        <w:rPr>
          <w:szCs w:val="28"/>
          <w:lang w:val="en-US"/>
        </w:rPr>
        <w:t>Coder</w:t>
      </w:r>
      <w:r w:rsidR="00573123">
        <w:rPr>
          <w:szCs w:val="28"/>
        </w:rPr>
        <w:t>»</w:t>
      </w:r>
      <w:r w:rsidR="00573123" w:rsidRPr="00573123">
        <w:rPr>
          <w:szCs w:val="28"/>
        </w:rPr>
        <w:t xml:space="preserve"> </w:t>
      </w:r>
      <w:r w:rsidR="00573123">
        <w:rPr>
          <w:szCs w:val="28"/>
        </w:rPr>
        <w:t xml:space="preserve">для формирования </w:t>
      </w:r>
      <w:r w:rsidR="00573123">
        <w:rPr>
          <w:szCs w:val="28"/>
          <w:lang w:val="en-US"/>
        </w:rPr>
        <w:t>QR</w:t>
      </w:r>
      <w:r w:rsidR="00573123" w:rsidRPr="00573123">
        <w:rPr>
          <w:szCs w:val="28"/>
        </w:rPr>
        <w:t xml:space="preserve"> </w:t>
      </w:r>
      <w:r w:rsidR="00573123">
        <w:rPr>
          <w:szCs w:val="28"/>
        </w:rPr>
        <w:t>кода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573123" w:rsidRPr="009F7A04" w14:paraId="09D4FF74" w14:textId="77777777" w:rsidTr="00573123">
        <w:tc>
          <w:tcPr>
            <w:tcW w:w="9627" w:type="dxa"/>
          </w:tcPr>
          <w:p w14:paraId="1D3E2873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>private async Task PrintTicket(int selectedTicket)</w:t>
            </w:r>
          </w:p>
          <w:p w14:paraId="74A296A5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>{</w:t>
            </w:r>
          </w:p>
          <w:p w14:paraId="1C7A341A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try</w:t>
            </w:r>
          </w:p>
          <w:p w14:paraId="172D7C2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{</w:t>
            </w:r>
          </w:p>
          <w:p w14:paraId="47017CB3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using (var dataBase = new CinemaEntities())</w:t>
            </w:r>
          </w:p>
          <w:p w14:paraId="1F19BB44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{</w:t>
            </w:r>
          </w:p>
          <w:p w14:paraId="3931EA2F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var ticketData = (from ticket in dataBase.Ticket</w:t>
            </w:r>
          </w:p>
          <w:p w14:paraId="4AF1D5AE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join</w:t>
            </w:r>
          </w:p>
          <w:p w14:paraId="3A9F4E6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session in dataBase.Session on ticket.IDSession equals session.IDSession into sessionGroup</w:t>
            </w:r>
          </w:p>
          <w:p w14:paraId="0C9079C0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from session in sessionGroup.DefaultIfEmpty()</w:t>
            </w:r>
          </w:p>
          <w:p w14:paraId="1D9B7F89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join</w:t>
            </w:r>
          </w:p>
          <w:p w14:paraId="71787AD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movie in dataBase.Movie on session.IDMovie equals movie.IDMovie into movieGroup</w:t>
            </w:r>
          </w:p>
          <w:p w14:paraId="360E7728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from movie in movieGroup.DefaultIfEmpty()</w:t>
            </w:r>
          </w:p>
          <w:p w14:paraId="63FE1192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join</w:t>
            </w:r>
          </w:p>
          <w:p w14:paraId="24F4F84A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employee in dataBase.Employee on ticket.IDEmployee equals employee.IDEmployee into employeeGroup</w:t>
            </w:r>
          </w:p>
          <w:p w14:paraId="64E5F816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from employee in employeeGroup.DefaultIfEmpty()</w:t>
            </w:r>
          </w:p>
          <w:p w14:paraId="656B4F96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where (ticket.IDTicket == selectedTicket)</w:t>
            </w:r>
          </w:p>
          <w:p w14:paraId="60D92766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select new</w:t>
            </w:r>
          </w:p>
          <w:p w14:paraId="05C96234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{</w:t>
            </w:r>
          </w:p>
          <w:p w14:paraId="19C918D2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ticket.IDTicket,</w:t>
            </w:r>
          </w:p>
          <w:p w14:paraId="52C9DF0B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ticket.RowNumber,</w:t>
            </w:r>
          </w:p>
          <w:p w14:paraId="257E9006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ticket.PlaceNumber,</w:t>
            </w:r>
          </w:p>
          <w:p w14:paraId="036806A8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ticket.DateTimeBooking,</w:t>
            </w:r>
          </w:p>
          <w:p w14:paraId="48D411A7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movie = movie.Title,</w:t>
            </w:r>
          </w:p>
          <w:p w14:paraId="0AB61D78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session.DateAndTimeSession,</w:t>
            </w:r>
          </w:p>
          <w:p w14:paraId="07954A5B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employee.Surname,</w:t>
            </w:r>
          </w:p>
          <w:p w14:paraId="05523CA9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employee.Name,</w:t>
            </w:r>
          </w:p>
          <w:p w14:paraId="3EEDCA54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employee.Patronymic,</w:t>
            </w:r>
          </w:p>
          <w:p w14:paraId="4377D56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session.TicketPrice</w:t>
            </w:r>
          </w:p>
          <w:p w14:paraId="6743996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}).FirstOrDefault();</w:t>
            </w:r>
          </w:p>
          <w:p w14:paraId="2761DAD8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01547B0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string tempFilePath = Path.GetTempFileName() + ".pdf";</w:t>
            </w:r>
          </w:p>
          <w:p w14:paraId="7B6C261E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EFF3E69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string qrCodeText = $"{ticketData.IDTicket}|{ticketData.movie}|{ticketData.DateAndTimeSession}|{ticketData.Surname} {ticketData.Name} {ticketData.Patronymic}|{Math.Round(ticketData.TicketPrice,2)}";</w:t>
            </w:r>
          </w:p>
          <w:p w14:paraId="210A498B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QRCodeGenerator qrGenerator = new QRCodeGenerator();</w:t>
            </w:r>
          </w:p>
          <w:p w14:paraId="22B415AA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QRCodeData qrCodeData = qrGenerator.CreateQrCode(qrCodeText, QRCodeGenerator.ECCLevel.Q);</w:t>
            </w:r>
          </w:p>
          <w:p w14:paraId="71AFEF20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QRCode qrCode = new QRCode(qrCodeData);</w:t>
            </w:r>
          </w:p>
          <w:p w14:paraId="23CD3A9F" w14:textId="2EEAE423" w:rsidR="00573123" w:rsidRDefault="007F5A79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>using</w:t>
            </w:r>
            <w:r w:rsidRPr="007F5A79">
              <w:rPr>
                <w:sz w:val="20"/>
                <w:szCs w:val="20"/>
                <w:lang w:val="en-US"/>
              </w:rPr>
              <w:t xml:space="preserve"> (</w:t>
            </w:r>
            <w:r w:rsidRPr="00573123">
              <w:rPr>
                <w:sz w:val="20"/>
                <w:szCs w:val="20"/>
                <w:lang w:val="en-US"/>
              </w:rPr>
              <w:t>System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Drawing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Bitmap</w:t>
            </w:r>
            <w:r w:rsidRPr="007F5A79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  <w:lang w:val="en-US"/>
              </w:rPr>
              <w:t>qrCodeBitmap</w:t>
            </w:r>
            <w:r w:rsidRPr="007F5A79">
              <w:rPr>
                <w:sz w:val="20"/>
                <w:szCs w:val="20"/>
                <w:lang w:val="en-US"/>
              </w:rPr>
              <w:t xml:space="preserve"> = </w:t>
            </w:r>
            <w:r w:rsidRPr="00573123">
              <w:rPr>
                <w:sz w:val="20"/>
                <w:szCs w:val="20"/>
                <w:lang w:val="en-US"/>
              </w:rPr>
              <w:t>qrCode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GetGraphic</w:t>
            </w:r>
            <w:r w:rsidRPr="007F5A79">
              <w:rPr>
                <w:sz w:val="20"/>
                <w:szCs w:val="20"/>
                <w:lang w:val="en-US"/>
              </w:rPr>
              <w:t xml:space="preserve">(20, </w:t>
            </w:r>
            <w:r w:rsidRPr="00573123">
              <w:rPr>
                <w:sz w:val="20"/>
                <w:szCs w:val="20"/>
                <w:lang w:val="en-US"/>
              </w:rPr>
              <w:t>System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Drawing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Color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Black</w:t>
            </w:r>
            <w:r w:rsidRPr="007F5A79">
              <w:rPr>
                <w:sz w:val="20"/>
                <w:szCs w:val="20"/>
                <w:lang w:val="en-US"/>
              </w:rPr>
              <w:t xml:space="preserve">, </w:t>
            </w:r>
            <w:r w:rsidRPr="00573123">
              <w:rPr>
                <w:sz w:val="20"/>
                <w:szCs w:val="20"/>
                <w:lang w:val="en-US"/>
              </w:rPr>
              <w:t>System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Drawing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Color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White</w:t>
            </w:r>
            <w:r w:rsidRPr="007F5A79">
              <w:rPr>
                <w:sz w:val="20"/>
                <w:szCs w:val="20"/>
                <w:lang w:val="en-US"/>
              </w:rPr>
              <w:t xml:space="preserve">, </w:t>
            </w:r>
            <w:r w:rsidRPr="00573123">
              <w:rPr>
                <w:sz w:val="20"/>
                <w:szCs w:val="20"/>
                <w:lang w:val="en-US"/>
              </w:rPr>
              <w:t>null</w:t>
            </w:r>
            <w:r w:rsidRPr="007F5A79">
              <w:rPr>
                <w:sz w:val="20"/>
                <w:szCs w:val="20"/>
                <w:lang w:val="en-US"/>
              </w:rPr>
              <w:t xml:space="preserve">))   </w:t>
            </w:r>
          </w:p>
          <w:p w14:paraId="66168ABA" w14:textId="303CB3DF" w:rsidR="00E83039" w:rsidRPr="0094148E" w:rsidRDefault="00E83039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</w:tc>
      </w:tr>
    </w:tbl>
    <w:p w14:paraId="670DCB50" w14:textId="78C9E429" w:rsidR="0094148E" w:rsidRPr="00582585" w:rsidRDefault="0094148E" w:rsidP="0094148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1</w:t>
      </w:r>
      <w:r w:rsidRPr="0094148E">
        <w:rPr>
          <w:i w:val="0"/>
          <w:iCs w:val="0"/>
          <w:color w:val="000000" w:themeColor="text1"/>
          <w:sz w:val="28"/>
          <w:szCs w:val="28"/>
        </w:rPr>
        <w:t>5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 xml:space="preserve">Код метода </w:t>
      </w:r>
      <w:r w:rsidRPr="0094148E">
        <w:rPr>
          <w:i w:val="0"/>
          <w:iCs w:val="0"/>
          <w:color w:val="000000" w:themeColor="text1"/>
          <w:sz w:val="28"/>
          <w:szCs w:val="28"/>
        </w:rPr>
        <w:t>PrintTicket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94148E" w14:paraId="757EE670" w14:textId="77777777" w:rsidTr="0094148E">
        <w:tc>
          <w:tcPr>
            <w:tcW w:w="9627" w:type="dxa"/>
          </w:tcPr>
          <w:p w14:paraId="7B3CC9D1" w14:textId="659FE4C1" w:rsidR="008A4098" w:rsidRDefault="008A4098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BF60E0">
              <w:rPr>
                <w:sz w:val="20"/>
                <w:szCs w:val="20"/>
                <w:lang w:val="en-US"/>
              </w:rPr>
              <w:lastRenderedPageBreak/>
              <w:t xml:space="preserve">             </w:t>
            </w:r>
            <w:r w:rsidRPr="00573123">
              <w:rPr>
                <w:sz w:val="20"/>
                <w:szCs w:val="20"/>
                <w:lang w:val="en-US"/>
              </w:rPr>
              <w:t>{</w:t>
            </w:r>
            <w:r w:rsidR="0094148E" w:rsidRPr="009D0F10">
              <w:rPr>
                <w:sz w:val="20"/>
                <w:szCs w:val="20"/>
                <w:lang w:val="en-US"/>
              </w:rPr>
              <w:t xml:space="preserve">            </w:t>
            </w:r>
            <w:r w:rsidR="0094148E" w:rsidRPr="00573123">
              <w:rPr>
                <w:sz w:val="20"/>
                <w:szCs w:val="20"/>
                <w:lang w:val="en-US"/>
              </w:rPr>
              <w:t xml:space="preserve">   </w:t>
            </w:r>
            <w:r w:rsidR="009D0F10" w:rsidRPr="009D0F10">
              <w:rPr>
                <w:sz w:val="20"/>
                <w:szCs w:val="20"/>
                <w:lang w:val="en-US"/>
              </w:rPr>
              <w:t xml:space="preserve"> </w:t>
            </w:r>
            <w:r w:rsidR="0094148E" w:rsidRPr="00573123">
              <w:rPr>
                <w:sz w:val="20"/>
                <w:szCs w:val="20"/>
                <w:lang w:val="en-US"/>
              </w:rPr>
              <w:t xml:space="preserve"> </w:t>
            </w:r>
          </w:p>
          <w:p w14:paraId="6807DE44" w14:textId="1D3F4828" w:rsidR="0094148E" w:rsidRPr="00573123" w:rsidRDefault="008A4098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8A4098">
              <w:rPr>
                <w:sz w:val="20"/>
                <w:szCs w:val="20"/>
                <w:lang w:val="en-US"/>
              </w:rPr>
              <w:t xml:space="preserve">                 </w:t>
            </w:r>
            <w:r w:rsidR="0094148E" w:rsidRPr="00573123">
              <w:rPr>
                <w:sz w:val="20"/>
                <w:szCs w:val="20"/>
                <w:lang w:val="en-US"/>
              </w:rPr>
              <w:t>using (MemoryStream ms = new MemoryStream())</w:t>
            </w:r>
          </w:p>
          <w:p w14:paraId="10E6CFF1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{</w:t>
            </w:r>
          </w:p>
          <w:p w14:paraId="01C3FFFC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qrCodeBitmap.Save(ms, System.Drawing.Imaging.ImageFormat.Png); // </w:t>
            </w:r>
            <w:r w:rsidRPr="00573123">
              <w:rPr>
                <w:sz w:val="20"/>
                <w:szCs w:val="20"/>
              </w:rPr>
              <w:t>Сохраняем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в</w:t>
            </w:r>
            <w:r w:rsidRPr="00573123">
              <w:rPr>
                <w:sz w:val="20"/>
                <w:szCs w:val="20"/>
                <w:lang w:val="en-US"/>
              </w:rPr>
              <w:t xml:space="preserve"> PNG</w:t>
            </w:r>
          </w:p>
          <w:p w14:paraId="57401933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byte[] qrCodeBytes = ms.ToArray();</w:t>
            </w:r>
          </w:p>
          <w:p w14:paraId="51138B47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5D2F3CA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ument doc = new Document();</w:t>
            </w:r>
          </w:p>
          <w:p w14:paraId="6F69B2F8" w14:textId="5C56DB43" w:rsidR="0094148E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dfWriter writer = PdfWriter.GetInstance(doc, new FileStream($@"{tempFilePath}", FileMode.Create));</w:t>
            </w:r>
          </w:p>
          <w:p w14:paraId="0B268397" w14:textId="77777777" w:rsidR="0021154B" w:rsidRPr="00573123" w:rsidRDefault="0021154B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4503C2D6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BaseFont baseFont = BaseFont.CreateFont("C:\\Windows\\Fonts\\arial.ttf", BaseFont.IDENTITY_H, BaseFont.NOT_EMBEDDED);</w:t>
            </w:r>
          </w:p>
          <w:p w14:paraId="5C35B7C3" w14:textId="7A0519A8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Font font = new Font(baseFont, 16);</w:t>
            </w:r>
          </w:p>
          <w:p w14:paraId="13D795A0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BaseFont baseFontHead = BaseFont.CreateFont("C:\\Windows\\Fonts\\arial.ttf", BaseFont.IDENTITY_H, BaseFont.NOT_EMBEDDED);</w:t>
            </w:r>
          </w:p>
          <w:p w14:paraId="5093D02C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Font fontHead = new Font(baseFont, 20, Font.BOLD);</w:t>
            </w:r>
          </w:p>
          <w:p w14:paraId="51A618E7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28A928DE" w14:textId="1D384B1B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Open();</w:t>
            </w:r>
          </w:p>
          <w:p w14:paraId="7C919B3F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mainParagraph = new Paragraph("</w:t>
            </w:r>
            <w:r w:rsidRPr="00573123">
              <w:rPr>
                <w:sz w:val="20"/>
                <w:szCs w:val="20"/>
              </w:rPr>
              <w:t>Билет</w:t>
            </w:r>
            <w:r w:rsidRPr="00573123">
              <w:rPr>
                <w:sz w:val="20"/>
                <w:szCs w:val="20"/>
                <w:lang w:val="en-US"/>
              </w:rPr>
              <w:t>", fontHead);</w:t>
            </w:r>
          </w:p>
          <w:p w14:paraId="78FDAE7A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mainParagraph.Alignment = Element.ALIGN_CENTER;</w:t>
            </w:r>
          </w:p>
          <w:p w14:paraId="371B826B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 = new Paragraph("</w:t>
            </w:r>
            <w:r w:rsidRPr="00573123">
              <w:rPr>
                <w:sz w:val="20"/>
                <w:szCs w:val="20"/>
              </w:rPr>
              <w:t>Номер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билета</w:t>
            </w:r>
            <w:r w:rsidRPr="00573123">
              <w:rPr>
                <w:sz w:val="20"/>
                <w:szCs w:val="20"/>
                <w:lang w:val="en-US"/>
              </w:rPr>
              <w:t>: " + ticketData.IDTicket, font);</w:t>
            </w:r>
          </w:p>
          <w:p w14:paraId="356725B4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1 = new Paragraph("</w:t>
            </w:r>
            <w:r w:rsidRPr="00573123">
              <w:rPr>
                <w:sz w:val="20"/>
                <w:szCs w:val="20"/>
              </w:rPr>
              <w:t>Фильм</w:t>
            </w:r>
            <w:r w:rsidRPr="00573123">
              <w:rPr>
                <w:sz w:val="20"/>
                <w:szCs w:val="20"/>
                <w:lang w:val="en-US"/>
              </w:rPr>
              <w:t>: " + ticketData.movie, font);</w:t>
            </w:r>
          </w:p>
          <w:p w14:paraId="511E3445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2 = new Paragraph("</w:t>
            </w:r>
            <w:r w:rsidRPr="00573123">
              <w:rPr>
                <w:sz w:val="20"/>
                <w:szCs w:val="20"/>
              </w:rPr>
              <w:t>Ряд</w:t>
            </w:r>
            <w:r w:rsidRPr="00573123">
              <w:rPr>
                <w:sz w:val="20"/>
                <w:szCs w:val="20"/>
                <w:lang w:val="en-US"/>
              </w:rPr>
              <w:t>: " + ticketData.RowNumber, font);</w:t>
            </w:r>
          </w:p>
          <w:p w14:paraId="0EC818A8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3 = new Paragraph("</w:t>
            </w:r>
            <w:r w:rsidRPr="00573123">
              <w:rPr>
                <w:sz w:val="20"/>
                <w:szCs w:val="20"/>
              </w:rPr>
              <w:t>Место</w:t>
            </w:r>
            <w:r w:rsidRPr="00573123">
              <w:rPr>
                <w:sz w:val="20"/>
                <w:szCs w:val="20"/>
                <w:lang w:val="en-US"/>
              </w:rPr>
              <w:t>: " + ticketData.PlaceNumber, font);</w:t>
            </w:r>
          </w:p>
          <w:p w14:paraId="2D66937D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4 = new Paragraph("</w:t>
            </w:r>
            <w:r w:rsidRPr="00573123">
              <w:rPr>
                <w:sz w:val="20"/>
                <w:szCs w:val="20"/>
              </w:rPr>
              <w:t>Дата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и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время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начала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сеанса</w:t>
            </w:r>
            <w:r w:rsidRPr="00573123">
              <w:rPr>
                <w:sz w:val="20"/>
                <w:szCs w:val="20"/>
                <w:lang w:val="en-US"/>
              </w:rPr>
              <w:t>: " + ticketData.DateAndTimeSession, font);</w:t>
            </w:r>
          </w:p>
          <w:p w14:paraId="5334ED90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5 = new Paragraph("</w:t>
            </w:r>
            <w:r w:rsidRPr="00573123">
              <w:rPr>
                <w:sz w:val="20"/>
                <w:szCs w:val="20"/>
              </w:rPr>
              <w:t>Кассир</w:t>
            </w:r>
            <w:r w:rsidRPr="00573123">
              <w:rPr>
                <w:sz w:val="20"/>
                <w:szCs w:val="20"/>
                <w:lang w:val="en-US"/>
              </w:rPr>
              <w:t>: " + ticketData.Surname + " " + ticketData.Name + " " + ticketData.Patronymic, font);</w:t>
            </w:r>
          </w:p>
          <w:p w14:paraId="308A8E45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6 = new Paragraph("</w:t>
            </w:r>
            <w:r w:rsidRPr="00573123">
              <w:rPr>
                <w:sz w:val="20"/>
                <w:szCs w:val="20"/>
              </w:rPr>
              <w:t>Дата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продажи</w:t>
            </w:r>
            <w:r w:rsidRPr="00573123">
              <w:rPr>
                <w:sz w:val="20"/>
                <w:szCs w:val="20"/>
                <w:lang w:val="en-US"/>
              </w:rPr>
              <w:t>: " + ticketData.DateTimeBooking, font);</w:t>
            </w:r>
          </w:p>
          <w:p w14:paraId="4E80C88E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7 = new Paragraph("</w:t>
            </w:r>
            <w:r w:rsidRPr="00573123">
              <w:rPr>
                <w:sz w:val="20"/>
                <w:szCs w:val="20"/>
              </w:rPr>
              <w:t>Цена</w:t>
            </w:r>
            <w:r w:rsidRPr="00573123">
              <w:rPr>
                <w:sz w:val="20"/>
                <w:szCs w:val="20"/>
                <w:lang w:val="en-US"/>
              </w:rPr>
              <w:t xml:space="preserve">: " + ticketData.TicketPrice.ToString().Remove(ticketData.TicketPrice.ToString().Length - 2, 2) + " </w:t>
            </w:r>
            <w:r w:rsidRPr="00573123">
              <w:rPr>
                <w:sz w:val="20"/>
                <w:szCs w:val="20"/>
              </w:rPr>
              <w:t>Руб</w:t>
            </w:r>
            <w:r w:rsidRPr="00573123">
              <w:rPr>
                <w:sz w:val="20"/>
                <w:szCs w:val="20"/>
                <w:lang w:val="en-US"/>
              </w:rPr>
              <w:t>.", font);</w:t>
            </w:r>
          </w:p>
          <w:p w14:paraId="3D9AC11C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4EF1A9F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mainParagraph);</w:t>
            </w:r>
          </w:p>
          <w:p w14:paraId="13DD4298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paragraph);</w:t>
            </w:r>
          </w:p>
          <w:p w14:paraId="2A508C60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paragraph1);</w:t>
            </w:r>
          </w:p>
          <w:p w14:paraId="6F25F977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paragraph2);</w:t>
            </w:r>
          </w:p>
          <w:p w14:paraId="1EE04C15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paragraph3);</w:t>
            </w:r>
          </w:p>
          <w:p w14:paraId="1DD3933A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paragraph4);</w:t>
            </w:r>
          </w:p>
          <w:p w14:paraId="58C3EA7E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paragraph5);</w:t>
            </w:r>
          </w:p>
          <w:p w14:paraId="6F07B61E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paragraph6);</w:t>
            </w:r>
          </w:p>
          <w:p w14:paraId="2F86F93A" w14:textId="3741997E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paragraph7);</w:t>
            </w:r>
          </w:p>
          <w:p w14:paraId="68140321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iTextSharp.text.Image image = iTextSharp.text.Image.GetInstance(qrCodeBytes);</w:t>
            </w:r>
          </w:p>
          <w:p w14:paraId="62C8F9C1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image.ScaleToFit(200, 200);</w:t>
            </w:r>
          </w:p>
          <w:p w14:paraId="655BBBDE" w14:textId="6AAA5841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.Add(image);</w:t>
            </w:r>
          </w:p>
          <w:p w14:paraId="0B4327CA" w14:textId="77777777" w:rsidR="0094148E" w:rsidRPr="0094148E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r w:rsidRPr="0094148E">
              <w:rPr>
                <w:sz w:val="20"/>
                <w:szCs w:val="20"/>
                <w:lang w:val="en-US"/>
              </w:rPr>
              <w:t>doc.Close();</w:t>
            </w:r>
          </w:p>
          <w:p w14:paraId="2A5A38B1" w14:textId="77777777" w:rsidR="0094148E" w:rsidRPr="0094148E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94148E">
              <w:rPr>
                <w:sz w:val="20"/>
                <w:szCs w:val="20"/>
                <w:lang w:val="en-US"/>
              </w:rPr>
              <w:t xml:space="preserve">                }</w:t>
            </w:r>
          </w:p>
          <w:p w14:paraId="70AF1E36" w14:textId="184A6B5A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94148E">
              <w:rPr>
                <w:sz w:val="20"/>
                <w:szCs w:val="20"/>
                <w:lang w:val="en-US"/>
              </w:rPr>
              <w:t xml:space="preserve">            </w:t>
            </w:r>
            <w:r w:rsidRPr="00573123">
              <w:rPr>
                <w:sz w:val="20"/>
                <w:szCs w:val="20"/>
                <w:lang w:val="en-US"/>
              </w:rPr>
              <w:t>}</w:t>
            </w:r>
          </w:p>
          <w:p w14:paraId="0926E745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Process.Start(tempFilePath);</w:t>
            </w:r>
          </w:p>
          <w:p w14:paraId="3482FA0A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}</w:t>
            </w:r>
          </w:p>
          <w:p w14:paraId="1FBF1F69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}</w:t>
            </w:r>
          </w:p>
          <w:p w14:paraId="0224C774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58046B7B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{</w:t>
            </w:r>
          </w:p>
          <w:p w14:paraId="3C9C2C52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MessageBox.Show(ex.Message, "</w:t>
            </w:r>
            <w:r w:rsidRPr="00573123">
              <w:rPr>
                <w:sz w:val="20"/>
                <w:szCs w:val="20"/>
              </w:rPr>
              <w:t>Ошибка</w:t>
            </w:r>
            <w:r w:rsidRPr="00573123">
              <w:rPr>
                <w:sz w:val="20"/>
                <w:szCs w:val="20"/>
                <w:lang w:val="en-US"/>
              </w:rPr>
              <w:t>", MessageBoxButton.OK, MessageBoxImage.Error);</w:t>
            </w:r>
          </w:p>
          <w:p w14:paraId="4E5D2014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</w:t>
            </w:r>
            <w:r w:rsidRPr="00573123">
              <w:rPr>
                <w:sz w:val="20"/>
                <w:szCs w:val="20"/>
              </w:rPr>
              <w:t>}</w:t>
            </w:r>
          </w:p>
          <w:p w14:paraId="71DAE48D" w14:textId="65A47462" w:rsidR="0094148E" w:rsidRDefault="0094148E" w:rsidP="0094148E">
            <w:pPr>
              <w:spacing w:line="360" w:lineRule="auto"/>
              <w:jc w:val="both"/>
              <w:rPr>
                <w:lang w:val="en-US"/>
              </w:rPr>
            </w:pPr>
            <w:r w:rsidRPr="00573123">
              <w:rPr>
                <w:sz w:val="20"/>
                <w:szCs w:val="20"/>
              </w:rPr>
              <w:t>}</w:t>
            </w:r>
          </w:p>
        </w:tc>
      </w:tr>
    </w:tbl>
    <w:p w14:paraId="73E004FF" w14:textId="56C5EFB5" w:rsidR="0094148E" w:rsidRDefault="0094148E" w:rsidP="0021154B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1</w:t>
      </w:r>
      <w:r w:rsidR="009D345A">
        <w:rPr>
          <w:i w:val="0"/>
          <w:iCs w:val="0"/>
          <w:color w:val="000000" w:themeColor="text1"/>
          <w:sz w:val="28"/>
          <w:szCs w:val="28"/>
        </w:rPr>
        <w:t>6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682564">
        <w:rPr>
          <w:i w:val="0"/>
          <w:iCs w:val="0"/>
          <w:color w:val="000000" w:themeColor="text1"/>
          <w:sz w:val="28"/>
          <w:szCs w:val="28"/>
        </w:rPr>
        <w:t>Продолжение</w:t>
      </w:r>
      <w:r>
        <w:rPr>
          <w:i w:val="0"/>
          <w:iCs w:val="0"/>
          <w:color w:val="000000" w:themeColor="text1"/>
          <w:sz w:val="28"/>
          <w:szCs w:val="28"/>
        </w:rPr>
        <w:t xml:space="preserve"> метода </w:t>
      </w:r>
      <w:r w:rsidRPr="0094148E">
        <w:rPr>
          <w:i w:val="0"/>
          <w:iCs w:val="0"/>
          <w:color w:val="000000" w:themeColor="text1"/>
          <w:sz w:val="28"/>
          <w:szCs w:val="28"/>
        </w:rPr>
        <w:t>PrintTicket</w:t>
      </w:r>
    </w:p>
    <w:p w14:paraId="7942F1FD" w14:textId="77777777" w:rsidR="0021154B" w:rsidRPr="0021154B" w:rsidRDefault="0021154B" w:rsidP="009D0F10">
      <w:pPr>
        <w:spacing w:after="0" w:line="360" w:lineRule="auto"/>
      </w:pPr>
    </w:p>
    <w:p w14:paraId="16C0CCF2" w14:textId="6975DBE5" w:rsidR="0021154B" w:rsidRDefault="00A465BD" w:rsidP="009D0F10">
      <w:pPr>
        <w:spacing w:after="0" w:line="360" w:lineRule="auto"/>
        <w:ind w:firstLine="709"/>
        <w:jc w:val="both"/>
      </w:pPr>
      <w:r>
        <w:t>С полным кодом программы можно ознакомиться в Приложении</w:t>
      </w:r>
      <w:r w:rsidR="0021154B">
        <w:t xml:space="preserve"> 1.</w:t>
      </w:r>
    </w:p>
    <w:p w14:paraId="7014D634" w14:textId="742CAEBC" w:rsidR="0021154B" w:rsidRPr="0094148E" w:rsidRDefault="0021154B" w:rsidP="00573123">
      <w:pPr>
        <w:spacing w:line="360" w:lineRule="auto"/>
        <w:ind w:firstLine="709"/>
        <w:jc w:val="both"/>
        <w:sectPr w:rsidR="0021154B" w:rsidRPr="0094148E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</w:p>
    <w:p w14:paraId="2DD1BC33" w14:textId="60A6BC2D" w:rsidR="00DF22D2" w:rsidRDefault="00DF22D2" w:rsidP="00C64696">
      <w:pPr>
        <w:pStyle w:val="1"/>
        <w:numPr>
          <w:ilvl w:val="0"/>
          <w:numId w:val="38"/>
        </w:numPr>
        <w:ind w:left="0" w:firstLine="0"/>
      </w:pPr>
      <w:bookmarkStart w:id="7" w:name="_Toc184849917"/>
      <w:r>
        <w:lastRenderedPageBreak/>
        <w:t>ТЕСТИРОВАНИЕ ПРОГРАММНОГО МОДУЛЯ</w:t>
      </w:r>
      <w:bookmarkEnd w:id="7"/>
    </w:p>
    <w:p w14:paraId="19357D36" w14:textId="77777777" w:rsidR="00705D21" w:rsidRPr="00705D21" w:rsidRDefault="00705D21" w:rsidP="005324FA">
      <w:pPr>
        <w:spacing w:after="0" w:line="360" w:lineRule="auto"/>
      </w:pPr>
    </w:p>
    <w:p w14:paraId="5CCE68DD" w14:textId="35290B44" w:rsidR="004E1131" w:rsidRDefault="004E1131" w:rsidP="005324FA">
      <w:pPr>
        <w:spacing w:after="0" w:line="360" w:lineRule="auto"/>
        <w:ind w:firstLine="709"/>
        <w:jc w:val="both"/>
      </w:pPr>
      <w:r w:rsidRPr="004E1131">
        <w:t>Для проведения тестирования программы мною было произведено базовое тестирование во время разработки программы. При тестировании был выявлен ряд ошибок, которые возникли в ходе выполнения программы.</w:t>
      </w:r>
    </w:p>
    <w:p w14:paraId="55784853" w14:textId="4D29EF4E" w:rsidR="00AD0B8A" w:rsidRDefault="00AD0B8A" w:rsidP="005324FA">
      <w:pPr>
        <w:pStyle w:val="ab"/>
        <w:numPr>
          <w:ilvl w:val="0"/>
          <w:numId w:val="18"/>
        </w:numPr>
        <w:spacing w:after="0" w:line="360" w:lineRule="auto"/>
        <w:ind w:left="0" w:firstLine="709"/>
        <w:jc w:val="both"/>
      </w:pPr>
      <w:r>
        <w:t>Попытка бронирования билета без выбора места в зале</w:t>
      </w:r>
    </w:p>
    <w:p w14:paraId="61A55A18" w14:textId="20F3EADC" w:rsidR="00AD0B8A" w:rsidRDefault="00AD0B8A" w:rsidP="005324FA">
      <w:pPr>
        <w:spacing w:after="0" w:line="360" w:lineRule="auto"/>
        <w:ind w:firstLine="709"/>
        <w:jc w:val="both"/>
      </w:pPr>
      <w:r>
        <w:t xml:space="preserve">Без выбора места в зале нажатие на кнопку </w:t>
      </w:r>
      <w:r w:rsidRPr="00AD0B8A">
        <w:t>“</w:t>
      </w:r>
      <w:r>
        <w:t>Забронировать</w:t>
      </w:r>
      <w:r w:rsidRPr="00AD0B8A">
        <w:t>”</w:t>
      </w:r>
    </w:p>
    <w:p w14:paraId="30DE0CFE" w14:textId="77777777" w:rsidR="00AD0B8A" w:rsidRDefault="00AD0B8A" w:rsidP="005324FA">
      <w:pPr>
        <w:keepNext/>
        <w:spacing w:after="0" w:line="360" w:lineRule="auto"/>
        <w:jc w:val="center"/>
      </w:pPr>
      <w:r w:rsidRPr="00AD0B8A">
        <w:rPr>
          <w:noProof/>
        </w:rPr>
        <w:drawing>
          <wp:inline distT="0" distB="0" distL="0" distR="0" wp14:anchorId="71267A02" wp14:editId="222CDA0B">
            <wp:extent cx="1872000" cy="120569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72000" cy="120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C0A7" w14:textId="3A8B7CE3" w:rsidR="00AD0B8A" w:rsidRDefault="00AD0B8A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DF2F08" w:rsidRPr="001F43B0">
        <w:rPr>
          <w:i w:val="0"/>
          <w:iCs w:val="0"/>
          <w:color w:val="000000" w:themeColor="text1"/>
          <w:sz w:val="28"/>
          <w:szCs w:val="28"/>
        </w:rPr>
        <w:t>1</w:t>
      </w:r>
      <w:r w:rsidR="00B36ABF">
        <w:rPr>
          <w:i w:val="0"/>
          <w:iCs w:val="0"/>
          <w:color w:val="000000" w:themeColor="text1"/>
          <w:sz w:val="28"/>
          <w:szCs w:val="28"/>
        </w:rPr>
        <w:t>7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Ошибка бронирования места</w:t>
      </w:r>
    </w:p>
    <w:p w14:paraId="2206BA4B" w14:textId="77777777" w:rsidR="005324FA" w:rsidRPr="005324FA" w:rsidRDefault="005324FA" w:rsidP="005324FA">
      <w:pPr>
        <w:spacing w:after="0" w:line="360" w:lineRule="auto"/>
      </w:pPr>
    </w:p>
    <w:p w14:paraId="09618D99" w14:textId="0E28317C" w:rsidR="00AD0B8A" w:rsidRPr="00967E06" w:rsidRDefault="00967E06" w:rsidP="005324FA">
      <w:pPr>
        <w:spacing w:after="0" w:line="360" w:lineRule="auto"/>
        <w:ind w:firstLine="709"/>
        <w:jc w:val="both"/>
      </w:pPr>
      <w:r>
        <w:t>Ожидаемый результат</w:t>
      </w:r>
      <w:r w:rsidRPr="00967E06">
        <w:t>:</w:t>
      </w:r>
      <w:r>
        <w:t xml:space="preserve"> Сообщение о невозможности забронировать билет так как не выбрано место в зале.</w:t>
      </w:r>
    </w:p>
    <w:p w14:paraId="06BCDCC9" w14:textId="3A7A9D30" w:rsidR="00967E06" w:rsidRDefault="00967E06" w:rsidP="005324FA">
      <w:pPr>
        <w:spacing w:after="0" w:line="360" w:lineRule="auto"/>
        <w:ind w:firstLine="709"/>
        <w:jc w:val="both"/>
      </w:pPr>
      <w:r>
        <w:t>Фактический результат</w:t>
      </w:r>
      <w:r w:rsidRPr="00967E06">
        <w:t xml:space="preserve">: </w:t>
      </w:r>
      <w:r>
        <w:t>Сообщение о невозможности забронировать билет так как не выбрано место в зале</w:t>
      </w:r>
      <w:r w:rsidR="008A4098">
        <w:t xml:space="preserve"> </w:t>
      </w:r>
      <w:r>
        <w:t>(</w:t>
      </w:r>
      <w:r w:rsidR="00F8471B">
        <w:t>Рисунок</w:t>
      </w:r>
      <w:r>
        <w:t xml:space="preserve"> </w:t>
      </w:r>
      <w:r w:rsidR="00DF2F08" w:rsidRPr="001F43B0">
        <w:t>1</w:t>
      </w:r>
      <w:r w:rsidR="00B36ABF">
        <w:t>7</w:t>
      </w:r>
      <w:r>
        <w:t>)</w:t>
      </w:r>
      <w:r w:rsidR="008A4098">
        <w:t>.</w:t>
      </w:r>
    </w:p>
    <w:p w14:paraId="301539B3" w14:textId="45DE4C99" w:rsidR="00101C44" w:rsidRPr="00101C44" w:rsidRDefault="00101C44" w:rsidP="005324FA">
      <w:pPr>
        <w:spacing w:after="0" w:line="360" w:lineRule="auto"/>
        <w:ind w:firstLine="709"/>
        <w:jc w:val="both"/>
      </w:pPr>
      <w:r>
        <w:t>Решение проблемы</w:t>
      </w:r>
      <w:r w:rsidR="004E1131" w:rsidRPr="00101C44">
        <w:t xml:space="preserve">: </w:t>
      </w:r>
      <w:r w:rsidR="004E1131">
        <w:t>для</w:t>
      </w:r>
      <w:r>
        <w:t xml:space="preserve"> вывода соо</w:t>
      </w:r>
      <w:r w:rsidR="00030CED">
        <w:t>бщения о невыбранном месте в зале реализована проверка значений выбранного ряда и места в зале.</w:t>
      </w:r>
    </w:p>
    <w:p w14:paraId="64402BFA" w14:textId="6DFE1C10" w:rsidR="00AD0B8A" w:rsidRDefault="00AD0B8A" w:rsidP="005324FA">
      <w:pPr>
        <w:pStyle w:val="ab"/>
        <w:numPr>
          <w:ilvl w:val="0"/>
          <w:numId w:val="18"/>
        </w:numPr>
        <w:spacing w:after="0" w:line="360" w:lineRule="auto"/>
        <w:ind w:left="0" w:firstLine="709"/>
        <w:jc w:val="both"/>
      </w:pPr>
      <w:r>
        <w:t>Попытка бронирования билета на занятое место</w:t>
      </w:r>
    </w:p>
    <w:p w14:paraId="488786C6" w14:textId="41DC03C0" w:rsidR="00030CED" w:rsidRDefault="00030CED" w:rsidP="005324FA">
      <w:pPr>
        <w:spacing w:after="0" w:line="360" w:lineRule="auto"/>
        <w:ind w:firstLine="709"/>
        <w:jc w:val="both"/>
      </w:pPr>
      <w:r>
        <w:t>Попытка выбора места в зале, на который уже забронирован билет</w:t>
      </w:r>
    </w:p>
    <w:p w14:paraId="55F91213" w14:textId="02947439" w:rsidR="0060672B" w:rsidRDefault="00BF60E0" w:rsidP="005324FA">
      <w:pPr>
        <w:keepNext/>
        <w:spacing w:after="0" w:line="360" w:lineRule="auto"/>
        <w:jc w:val="center"/>
      </w:pPr>
      <w:r w:rsidRPr="00BF60E0">
        <w:rPr>
          <w:noProof/>
        </w:rPr>
        <w:drawing>
          <wp:inline distT="0" distB="0" distL="0" distR="0" wp14:anchorId="143B5E97" wp14:editId="073C1BA1">
            <wp:extent cx="4140000" cy="2169881"/>
            <wp:effectExtent l="19050" t="19050" r="13335" b="209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21698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9A3893" w14:textId="6B0E50F7" w:rsidR="00030CED" w:rsidRDefault="0060672B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DF2F08" w:rsidRPr="00DF2F08">
        <w:rPr>
          <w:i w:val="0"/>
          <w:iCs w:val="0"/>
          <w:color w:val="000000" w:themeColor="text1"/>
          <w:sz w:val="28"/>
          <w:szCs w:val="28"/>
        </w:rPr>
        <w:t>1</w:t>
      </w:r>
      <w:r w:rsidR="00B36ABF">
        <w:rPr>
          <w:i w:val="0"/>
          <w:iCs w:val="0"/>
          <w:color w:val="000000" w:themeColor="text1"/>
          <w:sz w:val="28"/>
          <w:szCs w:val="28"/>
        </w:rPr>
        <w:t>8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Невозможность бронирования билета на занятое место</w:t>
      </w:r>
    </w:p>
    <w:p w14:paraId="00835C50" w14:textId="77777777" w:rsidR="005324FA" w:rsidRPr="005324FA" w:rsidRDefault="005324FA" w:rsidP="005324FA">
      <w:pPr>
        <w:spacing w:after="0" w:line="360" w:lineRule="auto"/>
      </w:pPr>
    </w:p>
    <w:p w14:paraId="091F0187" w14:textId="5171E3DE" w:rsidR="00030CED" w:rsidRPr="00AF2DC1" w:rsidRDefault="00030CED" w:rsidP="005324FA">
      <w:pPr>
        <w:spacing w:after="0" w:line="360" w:lineRule="auto"/>
        <w:ind w:firstLine="709"/>
        <w:jc w:val="both"/>
      </w:pPr>
      <w:r>
        <w:t>Ожидаемый результат</w:t>
      </w:r>
      <w:r w:rsidRPr="004E1131">
        <w:t>:</w:t>
      </w:r>
      <w:r w:rsidR="00AF2DC1">
        <w:t xml:space="preserve"> Невозможность выбора ряда и места в зале, на который уже куплен билет</w:t>
      </w:r>
      <w:r w:rsidR="00AF2DC1" w:rsidRPr="00AF2DC1">
        <w:t>.</w:t>
      </w:r>
    </w:p>
    <w:p w14:paraId="212D0194" w14:textId="7F1E4EBA" w:rsidR="00030CED" w:rsidRPr="00855B66" w:rsidRDefault="00030CED" w:rsidP="005324FA">
      <w:pPr>
        <w:spacing w:after="0" w:line="360" w:lineRule="auto"/>
        <w:ind w:firstLine="709"/>
        <w:jc w:val="both"/>
      </w:pPr>
      <w:r>
        <w:t>Фактический результат</w:t>
      </w:r>
      <w:r w:rsidRPr="004E1131">
        <w:t>:</w:t>
      </w:r>
      <w:r w:rsidR="00AF2DC1" w:rsidRPr="00AF2DC1">
        <w:t xml:space="preserve"> </w:t>
      </w:r>
      <w:r w:rsidR="00AF2DC1">
        <w:t>Невозможность выбора ряда и места в зале, на который уже куплен билет</w:t>
      </w:r>
      <w:r w:rsidR="00AF2DC1" w:rsidRPr="00AF2DC1">
        <w:t xml:space="preserve"> </w:t>
      </w:r>
      <w:r w:rsidR="00AF2DC1" w:rsidRPr="00855B66">
        <w:t>(</w:t>
      </w:r>
      <w:r w:rsidR="00F8471B">
        <w:t>Рисунок</w:t>
      </w:r>
      <w:r w:rsidR="00AF2DC1">
        <w:t xml:space="preserve"> </w:t>
      </w:r>
      <w:r w:rsidR="00DF2F08" w:rsidRPr="001F43B0">
        <w:t>1</w:t>
      </w:r>
      <w:r w:rsidR="00B36ABF">
        <w:t>8</w:t>
      </w:r>
      <w:r w:rsidR="00AF2DC1" w:rsidRPr="00855B66">
        <w:t>)</w:t>
      </w:r>
      <w:r w:rsidR="008A4098">
        <w:t>.</w:t>
      </w:r>
    </w:p>
    <w:p w14:paraId="676E25F6" w14:textId="36511A7C" w:rsidR="00030CED" w:rsidRDefault="00030CED" w:rsidP="005324FA">
      <w:pPr>
        <w:spacing w:after="0" w:line="360" w:lineRule="auto"/>
        <w:ind w:firstLine="709"/>
        <w:jc w:val="both"/>
      </w:pPr>
      <w:r>
        <w:t>Решение проблемы</w:t>
      </w:r>
      <w:r w:rsidR="00855B66" w:rsidRPr="004E1131">
        <w:t>:</w:t>
      </w:r>
      <w:r w:rsidR="00855B66">
        <w:t xml:space="preserve"> для</w:t>
      </w:r>
      <w:r w:rsidR="0060672B">
        <w:t xml:space="preserve"> решения </w:t>
      </w:r>
      <w:r w:rsidR="00855B66">
        <w:t>данные проблемы места, на которые были забронированные билеты выделяются красным цветом, а также отключается взаимодействие с ними.</w:t>
      </w:r>
    </w:p>
    <w:p w14:paraId="6071C6BC" w14:textId="3CD274D0" w:rsidR="00855B66" w:rsidRDefault="008C74AE" w:rsidP="005324FA">
      <w:pPr>
        <w:pStyle w:val="ab"/>
        <w:numPr>
          <w:ilvl w:val="0"/>
          <w:numId w:val="18"/>
        </w:numPr>
        <w:spacing w:after="0" w:line="360" w:lineRule="auto"/>
        <w:ind w:left="0" w:firstLine="709"/>
        <w:jc w:val="both"/>
      </w:pPr>
      <w:r>
        <w:t xml:space="preserve">Попытка </w:t>
      </w:r>
      <w:r w:rsidR="008E4D68">
        <w:t>забронировать билет повторно после бронирования</w:t>
      </w:r>
    </w:p>
    <w:p w14:paraId="70D823A1" w14:textId="3C567D90" w:rsidR="008E4D68" w:rsidRDefault="00911911" w:rsidP="005324FA">
      <w:pPr>
        <w:spacing w:after="0" w:line="360" w:lineRule="auto"/>
        <w:ind w:firstLine="709"/>
        <w:jc w:val="both"/>
      </w:pPr>
      <w:r>
        <w:t>После бронирования билета на свободное место нажать на кнопку бронирования 2-й раз</w:t>
      </w:r>
      <w:r w:rsidR="00EA7EAD">
        <w:t>.</w:t>
      </w:r>
    </w:p>
    <w:p w14:paraId="176FEC5F" w14:textId="406BEAA2" w:rsidR="001A2B6C" w:rsidRDefault="00BF60E0" w:rsidP="005324FA">
      <w:pPr>
        <w:keepNext/>
        <w:spacing w:after="0" w:line="360" w:lineRule="auto"/>
        <w:jc w:val="center"/>
      </w:pPr>
      <w:r w:rsidRPr="00BF60E0">
        <w:rPr>
          <w:noProof/>
        </w:rPr>
        <w:drawing>
          <wp:inline distT="0" distB="0" distL="0" distR="0" wp14:anchorId="07150DDD" wp14:editId="2ABA10AE">
            <wp:extent cx="4140000" cy="2169881"/>
            <wp:effectExtent l="19050" t="19050" r="13335" b="209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21698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1BC804" w14:textId="23713A5C" w:rsidR="00EA7EAD" w:rsidRDefault="001A2B6C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DF2F08" w:rsidRPr="001F43B0">
        <w:rPr>
          <w:i w:val="0"/>
          <w:iCs w:val="0"/>
          <w:color w:val="000000" w:themeColor="text1"/>
          <w:sz w:val="28"/>
          <w:szCs w:val="28"/>
        </w:rPr>
        <w:t>1</w:t>
      </w:r>
      <w:r w:rsidR="00B36ABF">
        <w:rPr>
          <w:i w:val="0"/>
          <w:iCs w:val="0"/>
          <w:color w:val="000000" w:themeColor="text1"/>
          <w:sz w:val="28"/>
          <w:szCs w:val="28"/>
        </w:rPr>
        <w:t>9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E34CC0"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Блокировка</w:t>
      </w:r>
      <w:r w:rsidR="00E34CC0" w:rsidRPr="001466E8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E34CC0">
        <w:rPr>
          <w:i w:val="0"/>
          <w:iCs w:val="0"/>
          <w:color w:val="000000" w:themeColor="text1"/>
          <w:sz w:val="28"/>
          <w:szCs w:val="28"/>
        </w:rPr>
        <w:t>повторного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бронирования билета</w:t>
      </w:r>
    </w:p>
    <w:p w14:paraId="742B60B3" w14:textId="77777777" w:rsidR="005324FA" w:rsidRPr="005324FA" w:rsidRDefault="005324FA" w:rsidP="005324FA">
      <w:pPr>
        <w:spacing w:after="0" w:line="360" w:lineRule="auto"/>
      </w:pPr>
    </w:p>
    <w:p w14:paraId="1F64770E" w14:textId="18E2E192" w:rsidR="00EA7EAD" w:rsidRPr="00CE3F32" w:rsidRDefault="00EA7EAD" w:rsidP="005324FA">
      <w:pPr>
        <w:spacing w:after="0" w:line="360" w:lineRule="auto"/>
        <w:ind w:firstLine="709"/>
        <w:jc w:val="both"/>
      </w:pPr>
      <w:r>
        <w:t>Ожидаемый результат</w:t>
      </w:r>
      <w:r w:rsidRPr="00EA7EAD">
        <w:t>:</w:t>
      </w:r>
      <w:r>
        <w:t xml:space="preserve"> </w:t>
      </w:r>
      <w:r w:rsidR="00CE3F32">
        <w:t>Значения ряда и места для бронирования на них билета сбрасываются</w:t>
      </w:r>
      <w:r w:rsidR="00CE3F32" w:rsidRPr="00CE3F32">
        <w:t>,</w:t>
      </w:r>
      <w:r w:rsidR="00CE3F32">
        <w:t xml:space="preserve"> а в пользовательском интерфейсе </w:t>
      </w:r>
      <w:r w:rsidR="00834400">
        <w:t>место меняет цвет на красный, а также отключается взаимодействие с ним.</w:t>
      </w:r>
    </w:p>
    <w:p w14:paraId="6C3823BB" w14:textId="6AE919D0" w:rsidR="00EA7EAD" w:rsidRPr="00EA7EAD" w:rsidRDefault="00EA7EAD" w:rsidP="005324FA">
      <w:pPr>
        <w:spacing w:after="0" w:line="360" w:lineRule="auto"/>
        <w:ind w:firstLine="709"/>
        <w:jc w:val="both"/>
      </w:pPr>
      <w:r>
        <w:t>Фактический результат</w:t>
      </w:r>
      <w:r w:rsidRPr="00EA7EAD">
        <w:t>:</w:t>
      </w:r>
      <w:r w:rsidR="00834400">
        <w:t xml:space="preserve"> Значения ряда и места для бронирования на них билета сбрасываются</w:t>
      </w:r>
      <w:r w:rsidR="00834400" w:rsidRPr="00CE3F32">
        <w:t>,</w:t>
      </w:r>
      <w:r w:rsidR="00834400">
        <w:t xml:space="preserve"> а в пользовательском интерфейсе место меняет цвет на красный, а также отключается взаимодействие с ним</w:t>
      </w:r>
      <w:r w:rsidR="00EE105D">
        <w:t xml:space="preserve"> (</w:t>
      </w:r>
      <w:r w:rsidR="00F8471B">
        <w:t>Рисунок</w:t>
      </w:r>
      <w:r w:rsidR="00EE105D">
        <w:t xml:space="preserve"> </w:t>
      </w:r>
      <w:r w:rsidR="00426D49">
        <w:t>1</w:t>
      </w:r>
      <w:r w:rsidR="00B36ABF">
        <w:t>9</w:t>
      </w:r>
      <w:r w:rsidR="00EE105D">
        <w:t>)</w:t>
      </w:r>
      <w:r w:rsidR="008A4098">
        <w:t>.</w:t>
      </w:r>
    </w:p>
    <w:p w14:paraId="4411B795" w14:textId="7555E3F8" w:rsidR="00EA7EAD" w:rsidRDefault="00EA7EAD" w:rsidP="005324FA">
      <w:pPr>
        <w:spacing w:after="0" w:line="360" w:lineRule="auto"/>
        <w:ind w:firstLine="709"/>
        <w:jc w:val="both"/>
      </w:pPr>
      <w:r>
        <w:t>Решение проблемы</w:t>
      </w:r>
      <w:r w:rsidRPr="00EA7EAD">
        <w:t>:</w:t>
      </w:r>
      <w:r w:rsidR="001907F0">
        <w:t xml:space="preserve"> Сброс значений ряда и места и блокировка места в интерфейсе пользователя.</w:t>
      </w:r>
    </w:p>
    <w:p w14:paraId="7B179FCB" w14:textId="2AB77FC0" w:rsidR="004A1464" w:rsidRDefault="003F2921" w:rsidP="005324FA">
      <w:pPr>
        <w:pStyle w:val="ab"/>
        <w:numPr>
          <w:ilvl w:val="0"/>
          <w:numId w:val="18"/>
        </w:numPr>
        <w:spacing w:after="0" w:line="360" w:lineRule="auto"/>
        <w:ind w:left="0" w:firstLine="709"/>
        <w:jc w:val="both"/>
      </w:pPr>
      <w:r>
        <w:t>Изменение размера интерфейса в зависимости от размера окна</w:t>
      </w:r>
    </w:p>
    <w:p w14:paraId="06AA0FC9" w14:textId="030C2C86" w:rsidR="00C84D3C" w:rsidRDefault="00BF60E0" w:rsidP="005324FA">
      <w:pPr>
        <w:keepNext/>
        <w:spacing w:after="0" w:line="360" w:lineRule="auto"/>
        <w:jc w:val="center"/>
      </w:pPr>
      <w:r w:rsidRPr="00BF60E0">
        <w:rPr>
          <w:noProof/>
        </w:rPr>
        <w:lastRenderedPageBreak/>
        <w:drawing>
          <wp:inline distT="0" distB="0" distL="0" distR="0" wp14:anchorId="0514B7B9" wp14:editId="73ABEE65">
            <wp:extent cx="4140000" cy="2169881"/>
            <wp:effectExtent l="19050" t="19050" r="13335" b="209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21698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ACC223" w14:textId="2424B179" w:rsidR="003F2921" w:rsidRDefault="00C84D3C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B36ABF">
        <w:rPr>
          <w:i w:val="0"/>
          <w:iCs w:val="0"/>
          <w:color w:val="000000" w:themeColor="text1"/>
          <w:sz w:val="28"/>
          <w:szCs w:val="28"/>
        </w:rPr>
        <w:t xml:space="preserve">20 </w:t>
      </w:r>
      <w:r w:rsidRPr="00494005">
        <w:rPr>
          <w:i w:val="0"/>
          <w:iCs w:val="0"/>
          <w:color w:val="000000" w:themeColor="text1"/>
          <w:sz w:val="28"/>
          <w:szCs w:val="28"/>
        </w:rPr>
        <w:t>- Приложение при разрешении окна 80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00</w:t>
      </w:r>
    </w:p>
    <w:p w14:paraId="3E7748A0" w14:textId="77777777" w:rsidR="005324FA" w:rsidRPr="005324FA" w:rsidRDefault="005324FA" w:rsidP="005324FA">
      <w:pPr>
        <w:spacing w:after="0" w:line="360" w:lineRule="auto"/>
      </w:pPr>
    </w:p>
    <w:p w14:paraId="230F2482" w14:textId="321B05F6" w:rsidR="00C84D3C" w:rsidRDefault="00BF60E0" w:rsidP="005324FA">
      <w:pPr>
        <w:keepNext/>
        <w:spacing w:after="0" w:line="360" w:lineRule="auto"/>
        <w:jc w:val="center"/>
      </w:pPr>
      <w:r w:rsidRPr="00BF60E0">
        <w:rPr>
          <w:noProof/>
        </w:rPr>
        <w:drawing>
          <wp:inline distT="0" distB="0" distL="0" distR="0" wp14:anchorId="51C0819D" wp14:editId="6C19DC16">
            <wp:extent cx="4140000" cy="2242482"/>
            <wp:effectExtent l="19050" t="19050" r="13335" b="2476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22424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7604D8" w14:textId="6DE140DE" w:rsidR="00C84D3C" w:rsidRDefault="00C84D3C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B36ABF">
        <w:rPr>
          <w:i w:val="0"/>
          <w:iCs w:val="0"/>
          <w:color w:val="000000" w:themeColor="text1"/>
          <w:sz w:val="28"/>
          <w:szCs w:val="28"/>
        </w:rPr>
        <w:t>21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Приложение при разрешении окна 192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80</w:t>
      </w:r>
    </w:p>
    <w:p w14:paraId="42C8237F" w14:textId="77777777" w:rsidR="005324FA" w:rsidRPr="005324FA" w:rsidRDefault="005324FA" w:rsidP="005324FA">
      <w:pPr>
        <w:spacing w:after="0" w:line="360" w:lineRule="auto"/>
      </w:pPr>
    </w:p>
    <w:p w14:paraId="08B95ACD" w14:textId="7E75BB58" w:rsidR="003F2921" w:rsidRPr="00C84D3C" w:rsidRDefault="003F2921" w:rsidP="00453D5F">
      <w:pPr>
        <w:spacing w:after="0" w:line="360" w:lineRule="auto"/>
        <w:ind w:firstLine="709"/>
        <w:jc w:val="both"/>
      </w:pPr>
      <w:r>
        <w:t>Ожидаемый результат</w:t>
      </w:r>
      <w:r w:rsidRPr="003F2921">
        <w:t>:</w:t>
      </w:r>
      <w:r>
        <w:t xml:space="preserve"> </w:t>
      </w:r>
      <w:r w:rsidR="00C84D3C">
        <w:t>Интерфейс автоматически изменяет размер по размер окна.</w:t>
      </w:r>
    </w:p>
    <w:p w14:paraId="49DD1BB4" w14:textId="756B6111" w:rsidR="003F2921" w:rsidRPr="003F2921" w:rsidRDefault="003F2921" w:rsidP="00453D5F">
      <w:pPr>
        <w:spacing w:after="0" w:line="360" w:lineRule="auto"/>
        <w:ind w:firstLine="709"/>
        <w:jc w:val="both"/>
      </w:pPr>
      <w:r>
        <w:t>Фактический результат</w:t>
      </w:r>
      <w:r w:rsidRPr="003F2921">
        <w:t>:</w:t>
      </w:r>
      <w:r>
        <w:t xml:space="preserve"> </w:t>
      </w:r>
      <w:r w:rsidR="00C84D3C">
        <w:t>Интерфейс автоматически изменяет размер по размер окна (Рис</w:t>
      </w:r>
      <w:r w:rsidR="008A4098">
        <w:t>унок</w:t>
      </w:r>
      <w:r w:rsidR="00C84D3C">
        <w:t xml:space="preserve"> </w:t>
      </w:r>
      <w:r w:rsidR="00B36ABF">
        <w:t>20</w:t>
      </w:r>
      <w:r w:rsidR="00C84D3C">
        <w:t>,</w:t>
      </w:r>
      <w:r w:rsidR="008A4098">
        <w:t xml:space="preserve"> Рисунок</w:t>
      </w:r>
      <w:r w:rsidR="00C84D3C">
        <w:t xml:space="preserve"> </w:t>
      </w:r>
      <w:r w:rsidR="00B36ABF">
        <w:t>21</w:t>
      </w:r>
      <w:r w:rsidR="00C84D3C">
        <w:t>)</w:t>
      </w:r>
      <w:r w:rsidR="008A4098">
        <w:t>.</w:t>
      </w:r>
    </w:p>
    <w:p w14:paraId="3B479501" w14:textId="77777777" w:rsidR="00125ADF" w:rsidRDefault="003F2921" w:rsidP="00453D5F">
      <w:pPr>
        <w:spacing w:after="0" w:line="360" w:lineRule="auto"/>
        <w:ind w:firstLine="709"/>
        <w:jc w:val="both"/>
        <w:sectPr w:rsidR="00125ADF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>
        <w:t>Решение проблемы</w:t>
      </w:r>
      <w:r w:rsidRPr="003F2921">
        <w:t>:</w:t>
      </w:r>
      <w:r>
        <w:t xml:space="preserve"> </w:t>
      </w:r>
      <w:r w:rsidR="008031A9">
        <w:t xml:space="preserve">Использование события </w:t>
      </w:r>
      <w:r w:rsidR="008031A9">
        <w:rPr>
          <w:lang w:val="en-US"/>
        </w:rPr>
        <w:t>SizeChange</w:t>
      </w:r>
      <w:r w:rsidR="008031A9" w:rsidRPr="00FD3A7A">
        <w:t xml:space="preserve"> </w:t>
      </w:r>
      <w:r w:rsidR="008031A9">
        <w:t xml:space="preserve">у окна </w:t>
      </w:r>
      <w:r w:rsidR="00FD3A7A">
        <w:t xml:space="preserve">для получения его размеров и исходя из них подгонки элементов при помощи </w:t>
      </w:r>
      <w:r w:rsidR="00FD3A7A">
        <w:rPr>
          <w:lang w:val="en-US"/>
        </w:rPr>
        <w:t>RenderTransform</w:t>
      </w:r>
      <w:r w:rsidR="00FD3A7A">
        <w:t>.</w:t>
      </w:r>
    </w:p>
    <w:p w14:paraId="32893319" w14:textId="190A2295" w:rsidR="0028591B" w:rsidRDefault="0028591B" w:rsidP="008B2F3B">
      <w:pPr>
        <w:pStyle w:val="1"/>
      </w:pPr>
      <w:bookmarkStart w:id="8" w:name="_Toc184849918"/>
      <w:r>
        <w:lastRenderedPageBreak/>
        <w:t>ЗАКЛЮЧЕНИЕ</w:t>
      </w:r>
      <w:bookmarkEnd w:id="8"/>
    </w:p>
    <w:p w14:paraId="5A13BD26" w14:textId="424C4474" w:rsidR="0028591B" w:rsidRDefault="0028591B" w:rsidP="008B2F3B">
      <w:pPr>
        <w:spacing w:after="0" w:line="360" w:lineRule="auto"/>
      </w:pPr>
    </w:p>
    <w:p w14:paraId="6423BAA9" w14:textId="1B3D895C" w:rsidR="0064605F" w:rsidRPr="007A0E99" w:rsidRDefault="00FD3AAC" w:rsidP="008B2F3B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 результате выполнение курсового проекта был создан программный модуль для автоматизации продажи билетов в кинотеатре. Данный программный модуль </w:t>
      </w:r>
      <w:r w:rsidR="006C7A8B">
        <w:rPr>
          <w:rFonts w:cs="Times New Roman"/>
          <w:szCs w:val="28"/>
          <w:shd w:val="clear" w:color="auto" w:fill="FFFFFF"/>
        </w:rPr>
        <w:t xml:space="preserve">позволяет кинотеатрам </w:t>
      </w:r>
      <w:r w:rsidR="006C7A8B" w:rsidRPr="006C7A8B">
        <w:rPr>
          <w:rFonts w:cs="Times New Roman"/>
          <w:szCs w:val="28"/>
          <w:shd w:val="clear" w:color="auto" w:fill="FFFFFF"/>
        </w:rPr>
        <w:t>сокр</w:t>
      </w:r>
      <w:r w:rsidR="006C7A8B">
        <w:rPr>
          <w:rFonts w:cs="Times New Roman"/>
          <w:szCs w:val="28"/>
          <w:shd w:val="clear" w:color="auto" w:fill="FFFFFF"/>
        </w:rPr>
        <w:t>атить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времени обслуживания клиентов, увелич</w:t>
      </w:r>
      <w:r w:rsidR="006C7A8B">
        <w:rPr>
          <w:rFonts w:cs="Times New Roman"/>
          <w:szCs w:val="28"/>
          <w:shd w:val="clear" w:color="auto" w:fill="FFFFFF"/>
        </w:rPr>
        <w:t>ить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пропускн</w:t>
      </w:r>
      <w:r w:rsidR="006C7A8B">
        <w:rPr>
          <w:rFonts w:cs="Times New Roman"/>
          <w:szCs w:val="28"/>
          <w:shd w:val="clear" w:color="auto" w:fill="FFFFFF"/>
        </w:rPr>
        <w:t>ую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способност</w:t>
      </w:r>
      <w:r w:rsidR="006C7A8B">
        <w:rPr>
          <w:rFonts w:cs="Times New Roman"/>
          <w:szCs w:val="28"/>
          <w:shd w:val="clear" w:color="auto" w:fill="FFFFFF"/>
        </w:rPr>
        <w:t>ь</w:t>
      </w:r>
      <w:r w:rsidR="00362D71">
        <w:rPr>
          <w:rFonts w:cs="Times New Roman"/>
          <w:szCs w:val="28"/>
          <w:shd w:val="clear" w:color="auto" w:fill="FFFFFF"/>
        </w:rPr>
        <w:t xml:space="preserve"> кинотеатра,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повы</w:t>
      </w:r>
      <w:r w:rsidR="00362D71">
        <w:rPr>
          <w:rFonts w:cs="Times New Roman"/>
          <w:szCs w:val="28"/>
          <w:shd w:val="clear" w:color="auto" w:fill="FFFFFF"/>
        </w:rPr>
        <w:t>сить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удобств</w:t>
      </w:r>
      <w:r w:rsidR="00362D71">
        <w:rPr>
          <w:rFonts w:cs="Times New Roman"/>
          <w:szCs w:val="28"/>
          <w:shd w:val="clear" w:color="auto" w:fill="FFFFFF"/>
        </w:rPr>
        <w:t>о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посетителей и сни</w:t>
      </w:r>
      <w:r w:rsidR="00362D71">
        <w:rPr>
          <w:rFonts w:cs="Times New Roman"/>
          <w:szCs w:val="28"/>
          <w:shd w:val="clear" w:color="auto" w:fill="FFFFFF"/>
        </w:rPr>
        <w:t>зить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затрат</w:t>
      </w:r>
      <w:r w:rsidR="00362D71">
        <w:rPr>
          <w:rFonts w:cs="Times New Roman"/>
          <w:szCs w:val="28"/>
          <w:shd w:val="clear" w:color="auto" w:fill="FFFFFF"/>
        </w:rPr>
        <w:t>ы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на персонал.</w:t>
      </w:r>
      <w:r w:rsidR="00362D71">
        <w:rPr>
          <w:rFonts w:cs="Times New Roman"/>
          <w:szCs w:val="28"/>
          <w:shd w:val="clear" w:color="auto" w:fill="FFFFFF"/>
        </w:rPr>
        <w:t xml:space="preserve"> Также программный модуль позволяет собирать и анализировать</w:t>
      </w:r>
      <w:r w:rsidR="00F83CDA">
        <w:rPr>
          <w:rFonts w:cs="Times New Roman"/>
          <w:szCs w:val="28"/>
          <w:shd w:val="clear" w:color="auto" w:fill="FFFFFF"/>
        </w:rPr>
        <w:t xml:space="preserve"> данные </w:t>
      </w:r>
      <w:r w:rsidR="00362D71">
        <w:rPr>
          <w:rFonts w:cs="Times New Roman"/>
          <w:szCs w:val="28"/>
          <w:shd w:val="clear" w:color="auto" w:fill="FFFFFF"/>
        </w:rPr>
        <w:t>коммерческ</w:t>
      </w:r>
      <w:r w:rsidR="00F83CDA">
        <w:rPr>
          <w:rFonts w:cs="Times New Roman"/>
          <w:szCs w:val="28"/>
          <w:shd w:val="clear" w:color="auto" w:fill="FFFFFF"/>
        </w:rPr>
        <w:t>ой</w:t>
      </w:r>
      <w:r w:rsidR="00362D71">
        <w:rPr>
          <w:rFonts w:cs="Times New Roman"/>
          <w:szCs w:val="28"/>
          <w:shd w:val="clear" w:color="auto" w:fill="FFFFFF"/>
        </w:rPr>
        <w:t xml:space="preserve"> успешност</w:t>
      </w:r>
      <w:r w:rsidR="00F83CDA">
        <w:rPr>
          <w:rFonts w:cs="Times New Roman"/>
          <w:szCs w:val="28"/>
          <w:shd w:val="clear" w:color="auto" w:fill="FFFFFF"/>
        </w:rPr>
        <w:t>и</w:t>
      </w:r>
      <w:r w:rsidR="00362D71">
        <w:rPr>
          <w:rFonts w:cs="Times New Roman"/>
          <w:szCs w:val="28"/>
          <w:shd w:val="clear" w:color="auto" w:fill="FFFFFF"/>
        </w:rPr>
        <w:t xml:space="preserve"> фильма для планирования дальнейшей работы. </w:t>
      </w:r>
      <w:r w:rsidR="007A0E99">
        <w:rPr>
          <w:rFonts w:cs="Times New Roman"/>
          <w:szCs w:val="28"/>
          <w:shd w:val="clear" w:color="auto" w:fill="FFFFFF"/>
        </w:rPr>
        <w:t xml:space="preserve">Для того чтобы помочь пользователю в освоение программы было разработано руководство оператора (Приложение 2). Программный продукт поставляется на </w:t>
      </w:r>
      <w:r w:rsidR="007A0E99">
        <w:rPr>
          <w:rFonts w:cs="Times New Roman"/>
          <w:szCs w:val="28"/>
          <w:shd w:val="clear" w:color="auto" w:fill="FFFFFF"/>
          <w:lang w:val="en-US"/>
        </w:rPr>
        <w:t>USB</w:t>
      </w:r>
      <w:r w:rsidR="007A0E99" w:rsidRPr="001466E8">
        <w:rPr>
          <w:rFonts w:cs="Times New Roman"/>
          <w:szCs w:val="28"/>
          <w:shd w:val="clear" w:color="auto" w:fill="FFFFFF"/>
        </w:rPr>
        <w:t xml:space="preserve"> </w:t>
      </w:r>
      <w:r w:rsidR="007A0E99">
        <w:rPr>
          <w:rFonts w:cs="Times New Roman"/>
          <w:szCs w:val="28"/>
          <w:shd w:val="clear" w:color="auto" w:fill="FFFFFF"/>
        </w:rPr>
        <w:t>накопителе (Приложение 3).</w:t>
      </w:r>
    </w:p>
    <w:p w14:paraId="6AC75E08" w14:textId="77777777" w:rsidR="0064605F" w:rsidRDefault="00940D61" w:rsidP="008B2F3B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Преимущества программного модуля по сравнению </w:t>
      </w:r>
      <w:r w:rsidR="00F83CDA">
        <w:rPr>
          <w:rFonts w:cs="Times New Roman"/>
          <w:szCs w:val="28"/>
          <w:shd w:val="clear" w:color="auto" w:fill="FFFFFF"/>
        </w:rPr>
        <w:t>с аналогами</w:t>
      </w:r>
      <w:r>
        <w:rPr>
          <w:rFonts w:cs="Times New Roman"/>
          <w:szCs w:val="28"/>
          <w:shd w:val="clear" w:color="auto" w:fill="FFFFFF"/>
        </w:rPr>
        <w:t xml:space="preserve"> состоит в простом и интуитивно понятном интерфейсе для любого сотрудника кинотеатр</w:t>
      </w:r>
      <w:r w:rsidR="00F83CDA">
        <w:rPr>
          <w:rFonts w:cs="Times New Roman"/>
          <w:szCs w:val="28"/>
          <w:shd w:val="clear" w:color="auto" w:fill="FFFFFF"/>
        </w:rPr>
        <w:t>, а также в возможности сбора и анализа данных для определения коммерчески успешного фильма</w:t>
      </w:r>
      <w:r>
        <w:rPr>
          <w:rFonts w:cs="Times New Roman"/>
          <w:szCs w:val="28"/>
          <w:shd w:val="clear" w:color="auto" w:fill="FFFFFF"/>
        </w:rPr>
        <w:t>.</w:t>
      </w:r>
      <w:r w:rsidR="00F83CDA">
        <w:rPr>
          <w:rFonts w:cs="Times New Roman"/>
          <w:szCs w:val="28"/>
          <w:shd w:val="clear" w:color="auto" w:fill="FFFFFF"/>
        </w:rPr>
        <w:t xml:space="preserve"> </w:t>
      </w:r>
    </w:p>
    <w:p w14:paraId="1999D84C" w14:textId="77777777" w:rsidR="00111307" w:rsidRDefault="00F83CDA" w:rsidP="008B2F3B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 перспективах развития программного модуля </w:t>
      </w:r>
      <w:r w:rsidR="00D73E60">
        <w:rPr>
          <w:rFonts w:cs="Times New Roman"/>
          <w:szCs w:val="28"/>
          <w:shd w:val="clear" w:color="auto" w:fill="FFFFFF"/>
        </w:rPr>
        <w:t xml:space="preserve">можно отметить расширение функциональности таких как </w:t>
      </w:r>
      <w:r w:rsidR="00644538">
        <w:rPr>
          <w:rFonts w:cs="Times New Roman"/>
          <w:szCs w:val="28"/>
          <w:shd w:val="clear" w:color="auto" w:fill="FFFFFF"/>
        </w:rPr>
        <w:t>интеграция с системами внешних платежей (различные банковские карты, электронные кошельки, мобильные платежи)</w:t>
      </w:r>
      <w:r w:rsidR="001269EA" w:rsidRPr="001269EA">
        <w:rPr>
          <w:rFonts w:cs="Times New Roman"/>
          <w:szCs w:val="28"/>
          <w:shd w:val="clear" w:color="auto" w:fill="FFFFFF"/>
        </w:rPr>
        <w:t xml:space="preserve">, </w:t>
      </w:r>
      <w:r w:rsidR="00644538">
        <w:rPr>
          <w:rFonts w:cs="Times New Roman"/>
          <w:szCs w:val="28"/>
          <w:shd w:val="clear" w:color="auto" w:fill="FFFFFF"/>
        </w:rPr>
        <w:t>персонализация интерфейса для каждого пользователя программного модуля</w:t>
      </w:r>
      <w:r w:rsidR="00644538" w:rsidRPr="00644538">
        <w:rPr>
          <w:rFonts w:cs="Times New Roman"/>
          <w:szCs w:val="28"/>
          <w:shd w:val="clear" w:color="auto" w:fill="FFFFFF"/>
        </w:rPr>
        <w:t xml:space="preserve">, </w:t>
      </w:r>
      <w:r w:rsidR="001269EA">
        <w:rPr>
          <w:rFonts w:cs="Times New Roman"/>
          <w:szCs w:val="28"/>
          <w:shd w:val="clear" w:color="auto" w:fill="FFFFFF"/>
        </w:rPr>
        <w:t xml:space="preserve">использование данного модуля для реализации </w:t>
      </w:r>
      <w:r w:rsidR="00C26B74">
        <w:rPr>
          <w:rFonts w:cs="Times New Roman"/>
          <w:szCs w:val="28"/>
          <w:shd w:val="clear" w:color="auto" w:fill="FFFFFF"/>
        </w:rPr>
        <w:t>онлайн бронирования билета на сайте кинотеатра, встраивание программного модуля в состав десктопного приложения для большего охвата рабочих задач кинотеатра</w:t>
      </w:r>
      <w:r w:rsidR="007D73FC">
        <w:rPr>
          <w:rFonts w:cs="Times New Roman"/>
          <w:szCs w:val="28"/>
          <w:shd w:val="clear" w:color="auto" w:fill="FFFFFF"/>
        </w:rPr>
        <w:t xml:space="preserve"> и улучшение производительности</w:t>
      </w:r>
      <w:r w:rsidR="00D73E60">
        <w:rPr>
          <w:rFonts w:cs="Times New Roman"/>
          <w:szCs w:val="28"/>
          <w:shd w:val="clear" w:color="auto" w:fill="FFFFFF"/>
        </w:rPr>
        <w:t xml:space="preserve">. </w:t>
      </w:r>
    </w:p>
    <w:p w14:paraId="37233F8B" w14:textId="7ABC8639" w:rsidR="0028591B" w:rsidRPr="00FF6979" w:rsidRDefault="00D73E60" w:rsidP="008B2F3B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  <w:sectPr w:rsidR="0028591B" w:rsidRPr="00FF6979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 w:rsidRPr="001551D1">
        <w:rPr>
          <w:rFonts w:cs="Times New Roman"/>
          <w:szCs w:val="28"/>
          <w:shd w:val="clear" w:color="auto" w:fill="FFFFFF"/>
        </w:rPr>
        <w:t>Таким образом, разработанное приложение представляет собой эффективное решение для оптимизации работы кинотеатра и повышения уровня сервиса для клиентов.</w:t>
      </w:r>
    </w:p>
    <w:p w14:paraId="02EAF454" w14:textId="05F04194" w:rsidR="0028591B" w:rsidRDefault="00955CAE" w:rsidP="008B2F3B">
      <w:pPr>
        <w:pStyle w:val="1"/>
      </w:pPr>
      <w:bookmarkStart w:id="9" w:name="_Toc184849919"/>
      <w:r>
        <w:lastRenderedPageBreak/>
        <w:t>СПИСОК ЛИТЕРАТУРЫ</w:t>
      </w:r>
      <w:bookmarkEnd w:id="9"/>
    </w:p>
    <w:p w14:paraId="6910E262" w14:textId="47C9CB9A" w:rsidR="00955CAE" w:rsidRPr="001551D1" w:rsidRDefault="00955CAE" w:rsidP="008B2F3B">
      <w:pPr>
        <w:spacing w:after="0" w:line="360" w:lineRule="auto"/>
      </w:pPr>
    </w:p>
    <w:p w14:paraId="186C253A" w14:textId="222E47B0" w:rsidR="00AF785B" w:rsidRDefault="00AF785B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</w:pPr>
      <w:r w:rsidRPr="00AF785B">
        <w:t>ГОСТ 19.101-77. Единая система программной документации. Виды программ и программных документов, введ. 01.01.1978. – г. Москва: Изд-во стандартов, 1980. – 4 с.</w:t>
      </w:r>
    </w:p>
    <w:p w14:paraId="09804C05" w14:textId="2F16CABB" w:rsidR="00074718" w:rsidRDefault="00074718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074718">
        <w:t>ГОСТ 19.201-78. Единая система программной документации. Техническое задание. Требования к содержанию и оформлению, введ. 01.01.1980. – М.: Изд-во стандартов, 1988. –  3 с.</w:t>
      </w:r>
    </w:p>
    <w:p w14:paraId="4C2EE6FF" w14:textId="77777777" w:rsid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>
        <w:t>Алекс Дэвис Асинхронное программирование в C# 5.0. / Пер. с англ. Слинкин А. А. – М.: ДМК Пресс, 2013. – 120 с.: ил.</w:t>
      </w:r>
    </w:p>
    <w:p w14:paraId="3E60AF2F" w14:textId="77777777" w:rsid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D16FC0">
        <w:t>Введение в ADO.NET, 2015 [</w:t>
      </w:r>
      <w:r>
        <w:t>Электронный ресурс</w:t>
      </w:r>
      <w:r w:rsidRPr="00D16FC0">
        <w:t>]</w:t>
      </w:r>
      <w:r>
        <w:t xml:space="preserve"> </w:t>
      </w:r>
      <w:r>
        <w:rPr>
          <w:lang w:val="en-US"/>
        </w:rPr>
        <w:t>URL</w:t>
      </w:r>
      <w:r w:rsidRPr="00D16FC0">
        <w:t xml:space="preserve">: </w:t>
      </w:r>
      <w:r w:rsidRPr="00D16FC0">
        <w:rPr>
          <w:lang w:val="en-US"/>
        </w:rPr>
        <w:t>https</w:t>
      </w:r>
      <w:r w:rsidRPr="00D16FC0">
        <w:t>://</w:t>
      </w:r>
      <w:r w:rsidRPr="00D16FC0">
        <w:rPr>
          <w:lang w:val="en-US"/>
        </w:rPr>
        <w:t>metanit</w:t>
      </w:r>
      <w:r w:rsidRPr="00D16FC0">
        <w:t>.</w:t>
      </w:r>
      <w:r w:rsidRPr="00D16FC0">
        <w:rPr>
          <w:lang w:val="en-US"/>
        </w:rPr>
        <w:t>com</w:t>
      </w:r>
      <w:r w:rsidRPr="00D16FC0">
        <w:t>/</w:t>
      </w:r>
      <w:r w:rsidRPr="00D16FC0">
        <w:rPr>
          <w:lang w:val="en-US"/>
        </w:rPr>
        <w:t>sharp</w:t>
      </w:r>
      <w:r w:rsidRPr="00D16FC0">
        <w:t>/</w:t>
      </w:r>
      <w:r w:rsidRPr="00D16FC0">
        <w:rPr>
          <w:lang w:val="en-US"/>
        </w:rPr>
        <w:t>adonet</w:t>
      </w:r>
      <w:r w:rsidRPr="00D16FC0">
        <w:t>/1.1.</w:t>
      </w:r>
      <w:r w:rsidRPr="00D16FC0">
        <w:rPr>
          <w:lang w:val="en-US"/>
        </w:rPr>
        <w:t>php</w:t>
      </w:r>
      <w:r w:rsidRPr="00D16FC0">
        <w:t>?</w:t>
      </w:r>
      <w:r w:rsidRPr="00D16FC0">
        <w:rPr>
          <w:lang w:val="en-US"/>
        </w:rPr>
        <w:t>ysclid</w:t>
      </w:r>
      <w:r w:rsidRPr="00D16FC0">
        <w:t>=</w:t>
      </w:r>
      <w:r w:rsidRPr="00D16FC0">
        <w:rPr>
          <w:lang w:val="en-US"/>
        </w:rPr>
        <w:t>m</w:t>
      </w:r>
      <w:r w:rsidRPr="00D16FC0">
        <w:t>2</w:t>
      </w:r>
      <w:r w:rsidRPr="00D16FC0">
        <w:rPr>
          <w:lang w:val="en-US"/>
        </w:rPr>
        <w:t>xsepz</w:t>
      </w:r>
      <w:r w:rsidRPr="00D16FC0">
        <w:t>8</w:t>
      </w:r>
      <w:r w:rsidRPr="00D16FC0">
        <w:rPr>
          <w:lang w:val="en-US"/>
        </w:rPr>
        <w:t>p</w:t>
      </w:r>
      <w:r w:rsidRPr="00D16FC0">
        <w:t>6557122232 (</w:t>
      </w:r>
      <w:r>
        <w:t>дата обращения</w:t>
      </w:r>
      <w:r w:rsidRPr="00532B3E">
        <w:t xml:space="preserve"> </w:t>
      </w:r>
      <w:r>
        <w:t>15</w:t>
      </w:r>
      <w:r w:rsidRPr="00532B3E">
        <w:t>.10.2024</w:t>
      </w:r>
      <w:r w:rsidRPr="00D16FC0">
        <w:t>)</w:t>
      </w:r>
    </w:p>
    <w:p w14:paraId="1E2D8328" w14:textId="77777777" w:rsid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>
        <w:t>Джон</w:t>
      </w:r>
      <w:r w:rsidRPr="00C4159B">
        <w:t xml:space="preserve"> </w:t>
      </w:r>
      <w:r>
        <w:t>П</w:t>
      </w:r>
      <w:r w:rsidRPr="00C4159B">
        <w:t xml:space="preserve">. </w:t>
      </w:r>
      <w:r>
        <w:t>Смит</w:t>
      </w:r>
      <w:r w:rsidRPr="00C4159B">
        <w:t xml:space="preserve"> </w:t>
      </w:r>
      <w:r>
        <w:rPr>
          <w:lang w:val="en-US"/>
        </w:rPr>
        <w:t>Entity</w:t>
      </w:r>
      <w:r w:rsidRPr="00C4159B">
        <w:t xml:space="preserve"> </w:t>
      </w:r>
      <w:r>
        <w:rPr>
          <w:lang w:val="en-US"/>
        </w:rPr>
        <w:t>Framework</w:t>
      </w:r>
      <w:r w:rsidRPr="00C4159B">
        <w:t xml:space="preserve"> </w:t>
      </w:r>
      <w:r>
        <w:rPr>
          <w:lang w:val="en-US"/>
        </w:rPr>
        <w:t>Core</w:t>
      </w:r>
      <w:r w:rsidRPr="00C4159B">
        <w:t xml:space="preserve"> </w:t>
      </w:r>
      <w:r>
        <w:t>в</w:t>
      </w:r>
      <w:r w:rsidRPr="00C4159B">
        <w:t xml:space="preserve"> </w:t>
      </w:r>
      <w:r>
        <w:t>действии / пер. с англ. Д. А. Беликова. – М.: ДМК Пресс, 2022. – 690 с.: ил.</w:t>
      </w:r>
    </w:p>
    <w:p w14:paraId="530D4A48" w14:textId="77777777" w:rsid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B15107">
        <w:t>Обзор</w:t>
      </w:r>
      <w:r w:rsidRPr="00CE5CB5">
        <w:t xml:space="preserve"> </w:t>
      </w:r>
      <w:r w:rsidRPr="00B15107">
        <w:rPr>
          <w:lang w:val="en-US"/>
        </w:rPr>
        <w:t>Entity</w:t>
      </w:r>
      <w:r w:rsidRPr="00CE5CB5">
        <w:t xml:space="preserve"> </w:t>
      </w:r>
      <w:r w:rsidRPr="00B15107">
        <w:rPr>
          <w:lang w:val="en-US"/>
        </w:rPr>
        <w:t>Framework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— </w:t>
      </w:r>
      <w:r w:rsidRPr="00B15107">
        <w:rPr>
          <w:lang w:val="en-US"/>
        </w:rPr>
        <w:t>EF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| </w:t>
      </w:r>
      <w:r w:rsidRPr="00B15107">
        <w:rPr>
          <w:lang w:val="en-US"/>
        </w:rPr>
        <w:t>Microsoft</w:t>
      </w:r>
      <w:r w:rsidRPr="00CE5CB5">
        <w:t xml:space="preserve"> </w:t>
      </w:r>
      <w:r w:rsidRPr="00B15107">
        <w:rPr>
          <w:lang w:val="en-US"/>
        </w:rPr>
        <w:t>Learn</w:t>
      </w:r>
      <w:r w:rsidRPr="00CE5CB5">
        <w:t>, 202</w:t>
      </w:r>
      <w:r w:rsidRPr="004C6358">
        <w:t>3</w:t>
      </w:r>
      <w:r w:rsidRPr="00CE5CB5">
        <w:t xml:space="preserve"> [</w:t>
      </w:r>
      <w:r>
        <w:t>Электронный</w:t>
      </w:r>
      <w:r w:rsidRPr="00CE5CB5">
        <w:t xml:space="preserve"> </w:t>
      </w:r>
      <w:r>
        <w:t>ресурс</w:t>
      </w:r>
      <w:r w:rsidRPr="00CE5CB5">
        <w:t xml:space="preserve">] </w:t>
      </w:r>
      <w:r>
        <w:rPr>
          <w:lang w:val="en-US"/>
        </w:rPr>
        <w:t>URL</w:t>
      </w:r>
      <w:r w:rsidRPr="00CE5CB5">
        <w:t xml:space="preserve">: </w:t>
      </w:r>
      <w:r w:rsidRPr="00CE5CB5">
        <w:rPr>
          <w:lang w:val="en-US"/>
        </w:rPr>
        <w:t>https</w:t>
      </w:r>
      <w:r w:rsidRPr="00CE5CB5">
        <w:t>://</w:t>
      </w:r>
      <w:r w:rsidRPr="00CE5CB5">
        <w:rPr>
          <w:lang w:val="en-US"/>
        </w:rPr>
        <w:t>learn</w:t>
      </w:r>
      <w:r w:rsidRPr="00CE5CB5">
        <w:t>.</w:t>
      </w:r>
      <w:r w:rsidRPr="00CE5CB5">
        <w:rPr>
          <w:lang w:val="en-US"/>
        </w:rPr>
        <w:t>microsoft</w:t>
      </w:r>
      <w:r w:rsidRPr="00CE5CB5">
        <w:t>.</w:t>
      </w:r>
      <w:r w:rsidRPr="00CE5CB5">
        <w:rPr>
          <w:lang w:val="en-US"/>
        </w:rPr>
        <w:t>com</w:t>
      </w:r>
      <w:r w:rsidRPr="00CE5CB5">
        <w:t>/</w:t>
      </w:r>
      <w:r w:rsidRPr="00CE5CB5">
        <w:rPr>
          <w:lang w:val="en-US"/>
        </w:rPr>
        <w:t>ru</w:t>
      </w:r>
      <w:r w:rsidRPr="00CE5CB5">
        <w:t>-</w:t>
      </w:r>
      <w:r w:rsidRPr="00CE5CB5">
        <w:rPr>
          <w:lang w:val="en-US"/>
        </w:rPr>
        <w:t>ru</w:t>
      </w:r>
      <w:r w:rsidRPr="00CE5CB5">
        <w:t>/</w:t>
      </w:r>
      <w:r w:rsidRPr="00CE5CB5">
        <w:rPr>
          <w:lang w:val="en-US"/>
        </w:rPr>
        <w:t>ef</w:t>
      </w:r>
      <w:r w:rsidRPr="00CE5CB5">
        <w:t>/</w:t>
      </w:r>
      <w:r w:rsidRPr="00CE5CB5">
        <w:rPr>
          <w:lang w:val="en-US"/>
        </w:rPr>
        <w:t>core</w:t>
      </w:r>
      <w:r w:rsidRPr="00CE5CB5">
        <w:t>/ (</w:t>
      </w:r>
      <w:r>
        <w:t>дата обращения</w:t>
      </w:r>
      <w:r w:rsidRPr="00CE5CB5">
        <w:t>: 25.</w:t>
      </w:r>
      <w:r w:rsidRPr="00CA4366">
        <w:t>0</w:t>
      </w:r>
      <w:r w:rsidRPr="00B21ABE">
        <w:t>9</w:t>
      </w:r>
      <w:r w:rsidRPr="00CE5CB5">
        <w:t>.2024)</w:t>
      </w:r>
    </w:p>
    <w:p w14:paraId="3FE78133" w14:textId="77777777" w:rsid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4C6358">
        <w:t xml:space="preserve">Работа с </w:t>
      </w:r>
      <w:r w:rsidRPr="004C6358">
        <w:rPr>
          <w:lang w:val="en-US"/>
        </w:rPr>
        <w:t>LINQ</w:t>
      </w:r>
      <w:r w:rsidRPr="004C6358">
        <w:t xml:space="preserve"> </w:t>
      </w:r>
      <w:r>
        <w:t>–</w:t>
      </w:r>
      <w:r w:rsidRPr="004C6358">
        <w:t xml:space="preserve"> </w:t>
      </w:r>
      <w:r w:rsidRPr="004C6358">
        <w:rPr>
          <w:lang w:val="en-US"/>
        </w:rPr>
        <w:t>C</w:t>
      </w:r>
      <w:r w:rsidRPr="004C6358">
        <w:t xml:space="preserve"># | </w:t>
      </w:r>
      <w:r w:rsidRPr="004C6358">
        <w:rPr>
          <w:lang w:val="en-US"/>
        </w:rPr>
        <w:t>Microsoft</w:t>
      </w:r>
      <w:r w:rsidRPr="004C6358">
        <w:t xml:space="preserve"> </w:t>
      </w:r>
      <w:r w:rsidRPr="004C6358">
        <w:rPr>
          <w:lang w:val="en-US"/>
        </w:rPr>
        <w:t>Learn</w:t>
      </w:r>
      <w:r w:rsidRPr="004C6358">
        <w:t>, 2023 [</w:t>
      </w:r>
      <w:r>
        <w:t>Электронный ресурс</w:t>
      </w:r>
      <w:r w:rsidRPr="004C6358">
        <w:t>]</w:t>
      </w:r>
      <w:r>
        <w:t xml:space="preserve"> </w:t>
      </w:r>
      <w:r>
        <w:rPr>
          <w:lang w:val="en-US"/>
        </w:rPr>
        <w:t>URL</w:t>
      </w:r>
      <w:r w:rsidRPr="004C6358">
        <w:t>: https://learn.microsoft.com/ru-ru/dotnet/csharp/tutorials/working-with-linq (</w:t>
      </w:r>
      <w:r>
        <w:t>дата обращения</w:t>
      </w:r>
      <w:r w:rsidRPr="004C6358">
        <w:t xml:space="preserve">: </w:t>
      </w:r>
      <w:r w:rsidRPr="00B21ABE">
        <w:t>2</w:t>
      </w:r>
      <w:r w:rsidRPr="004C6358">
        <w:t>.</w:t>
      </w:r>
      <w:r w:rsidRPr="00B21ABE">
        <w:t>10</w:t>
      </w:r>
      <w:r w:rsidRPr="004C6358">
        <w:t>.2024)</w:t>
      </w:r>
    </w:p>
    <w:p w14:paraId="2F546196" w14:textId="0140C891" w:rsid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747F90">
        <w:t xml:space="preserve">Трунин В. Путь программиста </w:t>
      </w:r>
      <w:r w:rsidRPr="000B6C82">
        <w:rPr>
          <w:lang w:val="en-US"/>
        </w:rPr>
        <w:t>T</w:t>
      </w:r>
      <w:r w:rsidRPr="00747F90">
        <w:t>-</w:t>
      </w:r>
      <w:r w:rsidRPr="000B6C82">
        <w:rPr>
          <w:lang w:val="en-US"/>
        </w:rPr>
        <w:t>SQL</w:t>
      </w:r>
      <w:r w:rsidRPr="00747F90">
        <w:t xml:space="preserve">. </w:t>
      </w:r>
      <w:r>
        <w:t xml:space="preserve">Теория и практика – </w:t>
      </w:r>
      <w:r w:rsidRPr="000B6C82">
        <w:rPr>
          <w:lang w:val="en-US"/>
        </w:rPr>
        <w:t>M</w:t>
      </w:r>
      <w:r w:rsidRPr="0005422D">
        <w:t xml:space="preserve">:. Info-comp.ru, 2020 </w:t>
      </w:r>
      <w:r>
        <w:t>–</w:t>
      </w:r>
      <w:r w:rsidRPr="0005422D">
        <w:t xml:space="preserve"> </w:t>
      </w:r>
      <w:r>
        <w:t>204</w:t>
      </w:r>
      <w:r w:rsidRPr="0005422D">
        <w:t xml:space="preserve"> </w:t>
      </w:r>
      <w:r w:rsidRPr="000B6C82">
        <w:rPr>
          <w:lang w:val="en-US"/>
        </w:rPr>
        <w:t>c</w:t>
      </w:r>
      <w:r w:rsidRPr="0005422D">
        <w:t>.</w:t>
      </w:r>
    </w:p>
    <w:p w14:paraId="19E0CE2E" w14:textId="77777777" w:rsidR="00CF2D81" w:rsidRPr="00C4159B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646EFE">
        <w:t>ADO.NET | Microsoft Learn</w:t>
      </w:r>
      <w:r w:rsidRPr="00D16FC0">
        <w:t>, 2023 [</w:t>
      </w:r>
      <w:r>
        <w:t>Электронный ресурс</w:t>
      </w:r>
      <w:r w:rsidRPr="00D16FC0">
        <w:t>]</w:t>
      </w:r>
      <w:r>
        <w:t xml:space="preserve"> </w:t>
      </w:r>
      <w:r>
        <w:rPr>
          <w:lang w:val="en-US"/>
        </w:rPr>
        <w:t>URL</w:t>
      </w:r>
      <w:r w:rsidRPr="00D16FC0">
        <w:t>: https://learn.microsoft.com/ru-ru/dotnet/framework/data/adonet/ (</w:t>
      </w:r>
      <w:r>
        <w:t>дата обращения 10</w:t>
      </w:r>
      <w:r w:rsidRPr="00D16FC0">
        <w:t>.10.2024)</w:t>
      </w:r>
    </w:p>
    <w:p w14:paraId="6052835A" w14:textId="77777777" w:rsid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A53D21">
        <w:t>C# и .NET | LINQ, 2022 [</w:t>
      </w:r>
      <w:r>
        <w:t>Электронный ресурс</w:t>
      </w:r>
      <w:r w:rsidRPr="00A53D21">
        <w:t>]</w:t>
      </w:r>
      <w:r>
        <w:t xml:space="preserve"> </w:t>
      </w:r>
      <w:r>
        <w:rPr>
          <w:lang w:val="en-US"/>
        </w:rPr>
        <w:t>URL</w:t>
      </w:r>
      <w:r w:rsidRPr="00A53D21">
        <w:t xml:space="preserve">: </w:t>
      </w:r>
      <w:r w:rsidRPr="00A53D21">
        <w:rPr>
          <w:lang w:val="en-US"/>
        </w:rPr>
        <w:t>https</w:t>
      </w:r>
      <w:r w:rsidRPr="00A53D21">
        <w:t>://</w:t>
      </w:r>
      <w:r w:rsidRPr="00A53D21">
        <w:rPr>
          <w:lang w:val="en-US"/>
        </w:rPr>
        <w:t>metanit</w:t>
      </w:r>
      <w:r w:rsidRPr="00A53D21">
        <w:t>.</w:t>
      </w:r>
      <w:r w:rsidRPr="00A53D21">
        <w:rPr>
          <w:lang w:val="en-US"/>
        </w:rPr>
        <w:t>com</w:t>
      </w:r>
      <w:r w:rsidRPr="00A53D21">
        <w:t>/</w:t>
      </w:r>
      <w:r w:rsidRPr="00A53D21">
        <w:rPr>
          <w:lang w:val="en-US"/>
        </w:rPr>
        <w:t>sharp</w:t>
      </w:r>
      <w:r w:rsidRPr="00A53D21">
        <w:t>/</w:t>
      </w:r>
      <w:r w:rsidRPr="00A53D21">
        <w:rPr>
          <w:lang w:val="en-US"/>
        </w:rPr>
        <w:t>tutorial</w:t>
      </w:r>
      <w:r w:rsidRPr="00A53D21">
        <w:t>/15.1.</w:t>
      </w:r>
      <w:r w:rsidRPr="00A53D21">
        <w:rPr>
          <w:lang w:val="en-US"/>
        </w:rPr>
        <w:t>php</w:t>
      </w:r>
      <w:r w:rsidRPr="00A53D21">
        <w:t>?</w:t>
      </w:r>
      <w:r w:rsidRPr="00A53D21">
        <w:rPr>
          <w:lang w:val="en-US"/>
        </w:rPr>
        <w:t>ysclid</w:t>
      </w:r>
      <w:r w:rsidRPr="00A53D21">
        <w:t>=</w:t>
      </w:r>
      <w:r w:rsidRPr="00A53D21">
        <w:rPr>
          <w:lang w:val="en-US"/>
        </w:rPr>
        <w:t>m</w:t>
      </w:r>
      <w:r w:rsidRPr="00A53D21">
        <w:t>2</w:t>
      </w:r>
      <w:r w:rsidRPr="00A53D21">
        <w:rPr>
          <w:lang w:val="en-US"/>
        </w:rPr>
        <w:t>xsgnx</w:t>
      </w:r>
      <w:r w:rsidRPr="00A53D21">
        <w:t>83</w:t>
      </w:r>
      <w:r w:rsidRPr="00A53D21">
        <w:rPr>
          <w:lang w:val="en-US"/>
        </w:rPr>
        <w:t>x</w:t>
      </w:r>
      <w:r w:rsidRPr="00A53D21">
        <w:t>118354100 (</w:t>
      </w:r>
      <w:r>
        <w:t xml:space="preserve">дата обращения </w:t>
      </w:r>
      <w:r w:rsidRPr="00A46B7C">
        <w:t>3.10.2024</w:t>
      </w:r>
      <w:r w:rsidRPr="00A53D21">
        <w:t>)</w:t>
      </w:r>
    </w:p>
    <w:p w14:paraId="58860493" w14:textId="77777777" w:rsidR="00CF2D81" w:rsidRPr="00074718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A46B7C">
        <w:lastRenderedPageBreak/>
        <w:t>C# и .NET | Асинхронные методы, async и await, 2022 [</w:t>
      </w:r>
      <w:r>
        <w:t>Электронный ресурс</w:t>
      </w:r>
      <w:r w:rsidRPr="00A46B7C">
        <w:t>]</w:t>
      </w:r>
      <w:r>
        <w:t xml:space="preserve"> </w:t>
      </w:r>
      <w:r>
        <w:rPr>
          <w:lang w:val="en-US"/>
        </w:rPr>
        <w:t>URL</w:t>
      </w:r>
      <w:r w:rsidRPr="00A46B7C">
        <w:t xml:space="preserve">: </w:t>
      </w:r>
      <w:r w:rsidRPr="00A46B7C">
        <w:rPr>
          <w:lang w:val="en-US"/>
        </w:rPr>
        <w:t>https</w:t>
      </w:r>
      <w:r w:rsidRPr="00A46B7C">
        <w:t>://</w:t>
      </w:r>
      <w:r w:rsidRPr="00A46B7C">
        <w:rPr>
          <w:lang w:val="en-US"/>
        </w:rPr>
        <w:t>metanit</w:t>
      </w:r>
      <w:r w:rsidRPr="00A46B7C">
        <w:t>.</w:t>
      </w:r>
      <w:r w:rsidRPr="00A46B7C">
        <w:rPr>
          <w:lang w:val="en-US"/>
        </w:rPr>
        <w:t>com</w:t>
      </w:r>
      <w:r w:rsidRPr="00A46B7C">
        <w:t>/</w:t>
      </w:r>
      <w:r w:rsidRPr="00A46B7C">
        <w:rPr>
          <w:lang w:val="en-US"/>
        </w:rPr>
        <w:t>sharp</w:t>
      </w:r>
      <w:r w:rsidRPr="00A46B7C">
        <w:t>/</w:t>
      </w:r>
      <w:r w:rsidRPr="00A46B7C">
        <w:rPr>
          <w:lang w:val="en-US"/>
        </w:rPr>
        <w:t>tutorial</w:t>
      </w:r>
      <w:r w:rsidRPr="00A46B7C">
        <w:t>/13.3.</w:t>
      </w:r>
      <w:r w:rsidRPr="00A46B7C">
        <w:rPr>
          <w:lang w:val="en-US"/>
        </w:rPr>
        <w:t>php</w:t>
      </w:r>
      <w:r w:rsidRPr="00A46B7C">
        <w:t>?</w:t>
      </w:r>
      <w:r w:rsidRPr="00A46B7C">
        <w:rPr>
          <w:lang w:val="en-US"/>
        </w:rPr>
        <w:t>ysclid</w:t>
      </w:r>
      <w:r w:rsidRPr="00A46B7C">
        <w:t>=</w:t>
      </w:r>
      <w:r w:rsidRPr="00A46B7C">
        <w:rPr>
          <w:lang w:val="en-US"/>
        </w:rPr>
        <w:t>m</w:t>
      </w:r>
      <w:r w:rsidRPr="00A46B7C">
        <w:t>2</w:t>
      </w:r>
      <w:r w:rsidRPr="00A46B7C">
        <w:rPr>
          <w:lang w:val="en-US"/>
        </w:rPr>
        <w:t>xsjn</w:t>
      </w:r>
      <w:r w:rsidRPr="00DC5FEA">
        <w:br/>
      </w:r>
      <w:r w:rsidRPr="00A46B7C">
        <w:t>72</w:t>
      </w:r>
      <w:r w:rsidRPr="00A46B7C">
        <w:rPr>
          <w:lang w:val="en-US"/>
        </w:rPr>
        <w:t>a</w:t>
      </w:r>
      <w:r w:rsidRPr="00A46B7C">
        <w:t>4147828932 (</w:t>
      </w:r>
      <w:r>
        <w:t>дата обращения 16</w:t>
      </w:r>
      <w:r w:rsidRPr="00DC5FEA">
        <w:t>.11.2024</w:t>
      </w:r>
      <w:r w:rsidRPr="00A46B7C">
        <w:t>)</w:t>
      </w:r>
    </w:p>
    <w:p w14:paraId="286A5AB7" w14:textId="77777777" w:rsid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>
        <w:rPr>
          <w:lang w:val="en-US"/>
        </w:rPr>
        <w:t>Metanit</w:t>
      </w:r>
      <w:r w:rsidRPr="00EE2B8B">
        <w:t xml:space="preserve"> </w:t>
      </w:r>
      <w:r w:rsidRPr="00EE2B8B">
        <w:rPr>
          <w:lang w:val="en-US"/>
        </w:rPr>
        <w:t>C</w:t>
      </w:r>
      <w:r w:rsidRPr="00EE2B8B">
        <w:t xml:space="preserve"># | Запись таблиц в </w:t>
      </w:r>
      <w:r w:rsidRPr="00EE2B8B">
        <w:rPr>
          <w:lang w:val="en-US"/>
        </w:rPr>
        <w:t>PDF</w:t>
      </w:r>
      <w:r w:rsidRPr="00EE2B8B">
        <w:t>, 2012 [</w:t>
      </w:r>
      <w:r>
        <w:t>Электронный ресурс</w:t>
      </w:r>
      <w:r w:rsidRPr="00EE2B8B">
        <w:t>]</w:t>
      </w:r>
      <w:r>
        <w:t xml:space="preserve"> </w:t>
      </w:r>
      <w:r>
        <w:rPr>
          <w:lang w:val="en-US"/>
        </w:rPr>
        <w:t>URL</w:t>
      </w:r>
      <w:r w:rsidRPr="00EE2B8B">
        <w:t>: https://metanit.com/sharp/articles/25.php?ysclid=m2xqyr4e12641032739 (</w:t>
      </w:r>
      <w:r>
        <w:t>дата обращения</w:t>
      </w:r>
      <w:r w:rsidRPr="00BC190E">
        <w:t>: 25.</w:t>
      </w:r>
      <w:r w:rsidRPr="00CA4366">
        <w:t>0</w:t>
      </w:r>
      <w:r w:rsidRPr="00B21ABE">
        <w:t>9</w:t>
      </w:r>
      <w:r w:rsidRPr="00BC190E">
        <w:t>.2024</w:t>
      </w:r>
      <w:r w:rsidRPr="00EE2B8B">
        <w:t>)</w:t>
      </w:r>
    </w:p>
    <w:p w14:paraId="10A3BD2A" w14:textId="08BDD6A2" w:rsidR="00CF2D81" w:rsidRP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0F155C">
        <w:t>MS SQL Server в Entity Framework Core и C#, провайдер Microsoft.EntityFrameworkCore.SqlServer, метод UseSqlServer</w:t>
      </w:r>
      <w:r w:rsidRPr="003136D3">
        <w:t>, 2021 [</w:t>
      </w:r>
      <w:r>
        <w:t>Электронный ресурс</w:t>
      </w:r>
      <w:r w:rsidRPr="003136D3">
        <w:t>]</w:t>
      </w:r>
      <w:r>
        <w:t xml:space="preserve"> </w:t>
      </w:r>
      <w:r w:rsidRPr="00CF2D81">
        <w:rPr>
          <w:lang w:val="en-US"/>
        </w:rPr>
        <w:t>URL</w:t>
      </w:r>
      <w:r w:rsidRPr="003136D3">
        <w:t>: https://metanit.com/sharp/efcore/7.1.php?ysclid=m2xs59czu1292960590 (</w:t>
      </w:r>
      <w:r>
        <w:t xml:space="preserve">дата обращения </w:t>
      </w:r>
      <w:r w:rsidRPr="00A53D21">
        <w:t>10</w:t>
      </w:r>
      <w:r w:rsidRPr="003136D3">
        <w:t>.10.2024)</w:t>
      </w:r>
    </w:p>
    <w:p w14:paraId="53967292" w14:textId="6BCF740B" w:rsidR="00CF2D81" w:rsidRPr="00CF2D81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  <w:rPr>
          <w:lang w:val="en-US"/>
        </w:rPr>
      </w:pPr>
      <w:r w:rsidRPr="00CF2D81">
        <w:rPr>
          <w:lang w:val="en-US"/>
        </w:rPr>
        <w:t>Windows Presentation Foundation - WPF .NET Framework | Microsoft Learn, 2023 [</w:t>
      </w:r>
      <w:r>
        <w:t>Электронный</w:t>
      </w:r>
      <w:r w:rsidRPr="00CF2D81">
        <w:rPr>
          <w:lang w:val="en-US"/>
        </w:rPr>
        <w:t xml:space="preserve"> </w:t>
      </w:r>
      <w:r>
        <w:t>ресурс</w:t>
      </w:r>
      <w:r w:rsidRPr="00CF2D81">
        <w:rPr>
          <w:lang w:val="en-US"/>
        </w:rPr>
        <w:t>] URL: https://learn.microsoft.com/ru-ru/dotnet/desktop/wpf/?view=netframeworkdesktop-4.8 (</w:t>
      </w:r>
      <w:r>
        <w:t>дата</w:t>
      </w:r>
      <w:r w:rsidRPr="00CF2D81">
        <w:rPr>
          <w:lang w:val="en-US"/>
        </w:rPr>
        <w:t xml:space="preserve"> </w:t>
      </w:r>
      <w:r>
        <w:t>обращения</w:t>
      </w:r>
      <w:r w:rsidRPr="00CF2D81">
        <w:rPr>
          <w:lang w:val="en-US"/>
        </w:rPr>
        <w:t xml:space="preserve"> 27.09.2024)</w:t>
      </w:r>
    </w:p>
    <w:p w14:paraId="524D5E09" w14:textId="77777777" w:rsidR="00E41F22" w:rsidRDefault="00CF2D81" w:rsidP="008B2F3B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  <w:sectPr w:rsidR="00E41F22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 w:rsidRPr="00CA4366">
        <w:t>WPF и C# | Полное руководство, 2023 [</w:t>
      </w:r>
      <w:r>
        <w:t>Электронный ресурс</w:t>
      </w:r>
      <w:r w:rsidRPr="00CA4366">
        <w:t>]</w:t>
      </w:r>
      <w:r>
        <w:t xml:space="preserve"> </w:t>
      </w:r>
      <w:r w:rsidRPr="00E41F22">
        <w:rPr>
          <w:lang w:val="en-US"/>
        </w:rPr>
        <w:t>URL</w:t>
      </w:r>
      <w:r w:rsidRPr="00CA4366">
        <w:t>: https://metanit.com/sharp/wpf (</w:t>
      </w:r>
      <w:r>
        <w:t>дата обращения</w:t>
      </w:r>
      <w:r w:rsidRPr="00CA4366">
        <w:t>: 26.09.2024)</w:t>
      </w:r>
    </w:p>
    <w:p w14:paraId="5F3A8E75" w14:textId="5970AA98" w:rsidR="003F5E64" w:rsidRDefault="003F5E64" w:rsidP="00E41F22">
      <w:pPr>
        <w:spacing w:after="0" w:line="360" w:lineRule="auto"/>
        <w:jc w:val="center"/>
      </w:pPr>
    </w:p>
    <w:p w14:paraId="697F19A3" w14:textId="77777777" w:rsidR="003F5E64" w:rsidRDefault="003F5E64" w:rsidP="003F5E64">
      <w:pPr>
        <w:pStyle w:val="1"/>
      </w:pPr>
    </w:p>
    <w:p w14:paraId="5711D551" w14:textId="77777777" w:rsidR="003F5E64" w:rsidRDefault="003F5E64" w:rsidP="003F5E64">
      <w:pPr>
        <w:pStyle w:val="1"/>
      </w:pPr>
    </w:p>
    <w:p w14:paraId="1E9D7E7A" w14:textId="77777777" w:rsidR="003F5E64" w:rsidRDefault="003F5E64" w:rsidP="003F5E64">
      <w:pPr>
        <w:pStyle w:val="1"/>
      </w:pPr>
    </w:p>
    <w:p w14:paraId="616AB49F" w14:textId="77777777" w:rsidR="003F5E64" w:rsidRDefault="003F5E64" w:rsidP="003F5E64">
      <w:pPr>
        <w:pStyle w:val="1"/>
      </w:pPr>
    </w:p>
    <w:p w14:paraId="7DEED7A4" w14:textId="77777777" w:rsidR="003F5E64" w:rsidRDefault="003F5E64" w:rsidP="003F5E64">
      <w:pPr>
        <w:pStyle w:val="1"/>
      </w:pPr>
    </w:p>
    <w:p w14:paraId="29EAC025" w14:textId="77777777" w:rsidR="003F5E64" w:rsidRDefault="003F5E64" w:rsidP="003F5E64">
      <w:pPr>
        <w:pStyle w:val="1"/>
      </w:pPr>
    </w:p>
    <w:p w14:paraId="2492EFCE" w14:textId="77777777" w:rsidR="003F5E64" w:rsidRDefault="003F5E64" w:rsidP="003F5E64">
      <w:pPr>
        <w:pStyle w:val="1"/>
      </w:pPr>
    </w:p>
    <w:p w14:paraId="770D0157" w14:textId="77777777" w:rsidR="003F5E64" w:rsidRDefault="003F5E64" w:rsidP="003F5E64">
      <w:pPr>
        <w:pStyle w:val="1"/>
      </w:pPr>
    </w:p>
    <w:p w14:paraId="217155D1" w14:textId="77777777" w:rsidR="003F5E64" w:rsidRDefault="003F5E64" w:rsidP="003F5E64">
      <w:pPr>
        <w:pStyle w:val="1"/>
      </w:pPr>
    </w:p>
    <w:p w14:paraId="5BEDEB14" w14:textId="77777777" w:rsidR="003F5E64" w:rsidRDefault="003F5E64" w:rsidP="003F5E64">
      <w:pPr>
        <w:pStyle w:val="1"/>
      </w:pPr>
    </w:p>
    <w:p w14:paraId="6DBB88C2" w14:textId="77777777" w:rsidR="003F5E64" w:rsidRDefault="003F5E64" w:rsidP="003F5E64">
      <w:pPr>
        <w:pStyle w:val="1"/>
        <w:sectPr w:rsidR="003F5E64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bookmarkStart w:id="10" w:name="_Toc184849920"/>
      <w:r>
        <w:t>ПРИЛОЖЕНИЯ</w:t>
      </w:r>
      <w:bookmarkEnd w:id="10"/>
    </w:p>
    <w:p w14:paraId="276D7434" w14:textId="4E1520D2" w:rsidR="00A555CA" w:rsidRDefault="003F5E64" w:rsidP="00133F6C">
      <w:pPr>
        <w:spacing w:after="0" w:line="360" w:lineRule="auto"/>
        <w:jc w:val="right"/>
        <w:rPr>
          <w:b/>
          <w:bCs/>
        </w:rPr>
      </w:pPr>
      <w:r w:rsidRPr="00B81B4C">
        <w:rPr>
          <w:b/>
          <w:bCs/>
        </w:rPr>
        <w:lastRenderedPageBreak/>
        <w:t>Приложени</w:t>
      </w:r>
      <w:r w:rsidR="008355D2" w:rsidRPr="00B81B4C">
        <w:rPr>
          <w:b/>
          <w:bCs/>
        </w:rPr>
        <w:t>е</w:t>
      </w:r>
      <w:r w:rsidRPr="00B81B4C">
        <w:rPr>
          <w:b/>
          <w:bCs/>
        </w:rPr>
        <w:t xml:space="preserve"> 1</w:t>
      </w:r>
    </w:p>
    <w:p w14:paraId="1B98FC8C" w14:textId="77777777" w:rsidR="007C2310" w:rsidRDefault="007C2310" w:rsidP="00133F6C">
      <w:pPr>
        <w:spacing w:after="0" w:line="360" w:lineRule="auto"/>
        <w:jc w:val="right"/>
        <w:rPr>
          <w:b/>
          <w:bCs/>
        </w:rPr>
      </w:pPr>
    </w:p>
    <w:p w14:paraId="2C652050" w14:textId="536066B2" w:rsidR="007C2310" w:rsidRDefault="002E1898" w:rsidP="00133F6C">
      <w:pPr>
        <w:spacing w:after="0" w:line="360" w:lineRule="auto"/>
        <w:jc w:val="center"/>
        <w:rPr>
          <w:b/>
          <w:bCs/>
        </w:rPr>
      </w:pPr>
      <w:r>
        <w:rPr>
          <w:b/>
          <w:bCs/>
        </w:rPr>
        <w:t>КОД ПРОГРАММНОГО МОДУЛЯ ДЛЯ БРОНИРОВАНИЯ БИЛЕТОВ</w:t>
      </w:r>
    </w:p>
    <w:p w14:paraId="5E2C7BDE" w14:textId="77777777" w:rsidR="003F74A1" w:rsidRDefault="003F74A1" w:rsidP="00133F6C">
      <w:pPr>
        <w:spacing w:after="0" w:line="360" w:lineRule="auto"/>
        <w:jc w:val="center"/>
        <w:rPr>
          <w:b/>
          <w:bCs/>
        </w:rPr>
      </w:pPr>
    </w:p>
    <w:p w14:paraId="226116BE" w14:textId="1B77CE27" w:rsidR="003F74A1" w:rsidRDefault="003F74A1" w:rsidP="005E38EC">
      <w:pPr>
        <w:spacing w:after="0"/>
        <w:jc w:val="center"/>
        <w:rPr>
          <w:b/>
          <w:bCs/>
        </w:rPr>
        <w:sectPr w:rsidR="003F74A1" w:rsidSect="003F74A1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</w:p>
    <w:p w14:paraId="26AE5CD0" w14:textId="01B23179" w:rsidR="003F74A1" w:rsidRPr="00BF60E0" w:rsidRDefault="003F74A1" w:rsidP="005E38EC">
      <w:pPr>
        <w:spacing w:after="0"/>
        <w:rPr>
          <w:b/>
          <w:bCs/>
          <w:sz w:val="20"/>
          <w:szCs w:val="20"/>
          <w:lang w:val="en-US"/>
        </w:rPr>
      </w:pPr>
      <w:r w:rsidRPr="00BF60E0">
        <w:rPr>
          <w:b/>
          <w:bCs/>
          <w:sz w:val="20"/>
          <w:szCs w:val="20"/>
          <w:lang w:val="en-US"/>
        </w:rPr>
        <w:t>PlacesCashierControls.xaml</w:t>
      </w:r>
    </w:p>
    <w:p w14:paraId="50BD34D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&lt;Page x:Class="Cinema.PlacesCashierControls"</w:t>
      </w:r>
    </w:p>
    <w:p w14:paraId="05A1C8A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xmlns="http://schemas.microsoft.com/winfx/2006/xaml/presentation"</w:t>
      </w:r>
    </w:p>
    <w:p w14:paraId="2A9B2AE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xmlns:x="http://schemas.microsoft.com/winfx/2006/xaml"</w:t>
      </w:r>
    </w:p>
    <w:p w14:paraId="1DCA766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xmlns:mc="http://schemas.openxmlformats.org/markup-compatibility/2006" </w:t>
      </w:r>
    </w:p>
    <w:p w14:paraId="7B2E138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xmlns:d="http://schemas.microsoft.com/expression/blend/2008" </w:t>
      </w:r>
    </w:p>
    <w:p w14:paraId="31AF28E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xmlns:local="clr-namespace:Cinema"</w:t>
      </w:r>
    </w:p>
    <w:p w14:paraId="27C04B0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mc:Ignorable="d" </w:t>
      </w:r>
    </w:p>
    <w:p w14:paraId="170B3F1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d:DesignHeight="550" d:DesignWidth="1050"</w:t>
      </w:r>
    </w:p>
    <w:p w14:paraId="257FE5E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Title="PlacesCashierControls" Background="White" Loaded="Page_Loaded" SizeChanged="Page_SizeChanged"&gt;</w:t>
      </w:r>
    </w:p>
    <w:p w14:paraId="36A4215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19EFC1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&lt;Grid Style="{DynamicResource MainColorStyle}"&gt;</w:t>
      </w:r>
    </w:p>
    <w:p w14:paraId="5B38D14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&lt;StackPanel x:Name="Hall" Margin="0,0,198,0" VerticalAlignment="Center" HorizontalAlignment="Center" SizeChanged="Hall_SizeChanged"/&gt;</w:t>
      </w:r>
    </w:p>
    <w:p w14:paraId="2DC12DA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&lt;Grid VerticalAlignment="Center" HorizontalAlignment="Right" Margin="10,0,0,0" Width="200"&gt;</w:t>
      </w:r>
    </w:p>
    <w:p w14:paraId="6700C3C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&lt;Rectangle Style="{DynamicResource SecondColorRectanglePlaceStyle}" Opacity="0.5"/&gt;</w:t>
      </w:r>
    </w:p>
    <w:p w14:paraId="23642D1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&lt;StackPanel&gt;</w:t>
      </w:r>
    </w:p>
    <w:p w14:paraId="5521DBB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TextBlock Text="</w:t>
      </w:r>
      <w:r w:rsidRPr="003F74A1">
        <w:rPr>
          <w:sz w:val="20"/>
          <w:szCs w:val="20"/>
        </w:rPr>
        <w:t>Бронирование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билета</w:t>
      </w:r>
      <w:r w:rsidRPr="003F74A1">
        <w:rPr>
          <w:sz w:val="20"/>
          <w:szCs w:val="20"/>
          <w:lang w:val="en-US"/>
        </w:rPr>
        <w:t>" Margin="0,10,0,0" TextWrapping="Wrap" Style="{DynamicResource TitleTextBlockStyle}"/&gt;</w:t>
      </w:r>
    </w:p>
    <w:p w14:paraId="0EF6BC9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StackPanel&gt;</w:t>
      </w:r>
    </w:p>
    <w:p w14:paraId="2AADE72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&lt;Label Content="</w:t>
      </w:r>
      <w:r w:rsidRPr="003F74A1">
        <w:rPr>
          <w:sz w:val="20"/>
          <w:szCs w:val="20"/>
        </w:rPr>
        <w:t>Ряд</w:t>
      </w:r>
      <w:r w:rsidRPr="003F74A1">
        <w:rPr>
          <w:sz w:val="20"/>
          <w:szCs w:val="20"/>
          <w:lang w:val="en-US"/>
        </w:rPr>
        <w:t>" HorizontalAlignment="Center" Style="{DynamicResource MainLableStyle}"/&gt;</w:t>
      </w:r>
    </w:p>
    <w:p w14:paraId="6C89145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&lt;Label x:Name="SelectedRow" Content="</w:t>
      </w:r>
      <w:r w:rsidRPr="003F74A1">
        <w:rPr>
          <w:sz w:val="20"/>
          <w:szCs w:val="20"/>
        </w:rPr>
        <w:t>Нет</w:t>
      </w:r>
      <w:r w:rsidRPr="003F74A1">
        <w:rPr>
          <w:sz w:val="20"/>
          <w:szCs w:val="20"/>
          <w:lang w:val="en-US"/>
        </w:rPr>
        <w:t>" HorizontalAlignment="Center" Style="{DynamicResource MainLableStyle}"/&gt;</w:t>
      </w:r>
    </w:p>
    <w:p w14:paraId="61DE134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/StackPanel&gt;</w:t>
      </w:r>
    </w:p>
    <w:p w14:paraId="1F96D50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StackPanel&gt;</w:t>
      </w:r>
    </w:p>
    <w:p w14:paraId="78772A8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&lt;Label Content="</w:t>
      </w:r>
      <w:r w:rsidRPr="003F74A1">
        <w:rPr>
          <w:sz w:val="20"/>
          <w:szCs w:val="20"/>
        </w:rPr>
        <w:t>Место</w:t>
      </w:r>
      <w:r w:rsidRPr="003F74A1">
        <w:rPr>
          <w:sz w:val="20"/>
          <w:szCs w:val="20"/>
          <w:lang w:val="en-US"/>
        </w:rPr>
        <w:t>" HorizontalAlignment="Center" Style="{DynamicResource MainLableStyle}"/&gt;</w:t>
      </w:r>
    </w:p>
    <w:p w14:paraId="0EA79E1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&lt;Label x:Name="SelectedPlace" Content="</w:t>
      </w:r>
      <w:r w:rsidRPr="003F74A1">
        <w:rPr>
          <w:sz w:val="20"/>
          <w:szCs w:val="20"/>
        </w:rPr>
        <w:t>Нет</w:t>
      </w:r>
      <w:r w:rsidRPr="003F74A1">
        <w:rPr>
          <w:sz w:val="20"/>
          <w:szCs w:val="20"/>
          <w:lang w:val="en-US"/>
        </w:rPr>
        <w:t>" HorizontalAlignment="Center" Style="{DynamicResource MainLableStyle}"/&gt;</w:t>
      </w:r>
    </w:p>
    <w:p w14:paraId="4F67B2F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/StackPanel&gt;</w:t>
      </w:r>
    </w:p>
    <w:p w14:paraId="584A725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StackPanel&gt;</w:t>
      </w:r>
    </w:p>
    <w:p w14:paraId="3B10888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&lt;Label Content="</w:t>
      </w:r>
      <w:r w:rsidRPr="003F74A1">
        <w:rPr>
          <w:sz w:val="20"/>
          <w:szCs w:val="20"/>
        </w:rPr>
        <w:t>Цена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билета</w:t>
      </w:r>
      <w:r w:rsidRPr="003F74A1">
        <w:rPr>
          <w:sz w:val="20"/>
          <w:szCs w:val="20"/>
          <w:lang w:val="en-US"/>
        </w:rPr>
        <w:t>" HorizontalAlignment="Center" Style="{DynamicResource MainLableStyle}"/&gt;</w:t>
      </w:r>
    </w:p>
    <w:p w14:paraId="0452B3F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&lt;Label x:Name="TicketPrice" Content="" HorizontalAlignment="Center" Style="{DynamicResource MainLableStyle}"/&gt;</w:t>
      </w:r>
    </w:p>
    <w:p w14:paraId="73CE7CB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/StackPanel&gt;</w:t>
      </w:r>
    </w:p>
    <w:p w14:paraId="539379F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StackPanel&gt;</w:t>
      </w:r>
    </w:p>
    <w:p w14:paraId="5BBA810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&lt;Label Content="</w:t>
      </w:r>
      <w:r w:rsidRPr="003F74A1">
        <w:rPr>
          <w:sz w:val="20"/>
          <w:szCs w:val="20"/>
        </w:rPr>
        <w:t>Дата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и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время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сеанса</w:t>
      </w:r>
      <w:r w:rsidRPr="003F74A1">
        <w:rPr>
          <w:sz w:val="20"/>
          <w:szCs w:val="20"/>
          <w:lang w:val="en-US"/>
        </w:rPr>
        <w:t>" HorizontalAlignment="Center" Style="{DynamicResource MainLableStyle}"/&gt;</w:t>
      </w:r>
    </w:p>
    <w:p w14:paraId="1CF5896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&lt;Label x:Name="DateTimeSession" Content="" HorizontalAlignment="Center" Style="{DynamicResource MainLableStyle}"/&gt;</w:t>
      </w:r>
    </w:p>
    <w:p w14:paraId="12A5A27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/StackPanel&gt;</w:t>
      </w:r>
    </w:p>
    <w:p w14:paraId="77568BD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&lt;Button x:Name="BookingTicket" Margin="10,0,10,10" Content="</w:t>
      </w:r>
      <w:r w:rsidRPr="003F74A1">
        <w:rPr>
          <w:sz w:val="20"/>
          <w:szCs w:val="20"/>
        </w:rPr>
        <w:t>Забронировать</w:t>
      </w:r>
      <w:r w:rsidRPr="003F74A1">
        <w:rPr>
          <w:sz w:val="20"/>
          <w:szCs w:val="20"/>
          <w:lang w:val="en-US"/>
        </w:rPr>
        <w:t>" Style="{DynamicResource TabControlButtonStyle}" Click="BookingTicket_Click"/&gt;</w:t>
      </w:r>
    </w:p>
    <w:p w14:paraId="4E3FA46D" w14:textId="77777777" w:rsidR="003F74A1" w:rsidRPr="001466E8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</w:t>
      </w:r>
      <w:r w:rsidRPr="001466E8">
        <w:rPr>
          <w:sz w:val="20"/>
          <w:szCs w:val="20"/>
          <w:lang w:val="en-US"/>
        </w:rPr>
        <w:t>&lt;/StackPanel&gt;</w:t>
      </w:r>
    </w:p>
    <w:p w14:paraId="7A93C408" w14:textId="77777777" w:rsidR="003F74A1" w:rsidRPr="001466E8" w:rsidRDefault="003F74A1" w:rsidP="005E38EC">
      <w:pPr>
        <w:spacing w:after="0"/>
        <w:rPr>
          <w:sz w:val="20"/>
          <w:szCs w:val="20"/>
          <w:lang w:val="en-US"/>
        </w:rPr>
      </w:pPr>
      <w:r w:rsidRPr="001466E8">
        <w:rPr>
          <w:sz w:val="20"/>
          <w:szCs w:val="20"/>
          <w:lang w:val="en-US"/>
        </w:rPr>
        <w:t xml:space="preserve">        &lt;/Grid&gt;</w:t>
      </w:r>
    </w:p>
    <w:p w14:paraId="11D47054" w14:textId="77777777" w:rsidR="003F74A1" w:rsidRPr="001466E8" w:rsidRDefault="003F74A1" w:rsidP="005E38EC">
      <w:pPr>
        <w:spacing w:after="0"/>
        <w:rPr>
          <w:sz w:val="20"/>
          <w:szCs w:val="20"/>
          <w:lang w:val="en-US"/>
        </w:rPr>
      </w:pPr>
      <w:r w:rsidRPr="001466E8">
        <w:rPr>
          <w:sz w:val="20"/>
          <w:szCs w:val="20"/>
          <w:lang w:val="en-US"/>
        </w:rPr>
        <w:t xml:space="preserve">    &lt;/Grid&gt;</w:t>
      </w:r>
    </w:p>
    <w:p w14:paraId="2C209625" w14:textId="6B98DB59" w:rsidR="003F74A1" w:rsidRPr="001466E8" w:rsidRDefault="003F74A1" w:rsidP="005E38EC">
      <w:pPr>
        <w:spacing w:after="0"/>
        <w:rPr>
          <w:sz w:val="20"/>
          <w:szCs w:val="20"/>
          <w:lang w:val="en-US"/>
        </w:rPr>
      </w:pPr>
      <w:r w:rsidRPr="001466E8">
        <w:rPr>
          <w:sz w:val="20"/>
          <w:szCs w:val="20"/>
          <w:lang w:val="en-US"/>
        </w:rPr>
        <w:t>&lt;/Page&gt;</w:t>
      </w:r>
    </w:p>
    <w:p w14:paraId="6223CE28" w14:textId="12A8B2DE" w:rsidR="003F74A1" w:rsidRPr="001466E8" w:rsidRDefault="003F74A1" w:rsidP="005E38EC">
      <w:pPr>
        <w:spacing w:after="0"/>
        <w:rPr>
          <w:sz w:val="20"/>
          <w:szCs w:val="20"/>
          <w:lang w:val="en-US"/>
        </w:rPr>
      </w:pPr>
    </w:p>
    <w:p w14:paraId="6CE2BC6C" w14:textId="0DD78619" w:rsidR="003F74A1" w:rsidRPr="001466E8" w:rsidRDefault="003F74A1" w:rsidP="005E38EC">
      <w:pPr>
        <w:spacing w:after="0"/>
        <w:rPr>
          <w:b/>
          <w:bCs/>
          <w:sz w:val="20"/>
          <w:szCs w:val="20"/>
          <w:lang w:val="en-US"/>
        </w:rPr>
      </w:pPr>
      <w:r w:rsidRPr="001466E8">
        <w:rPr>
          <w:b/>
          <w:bCs/>
          <w:sz w:val="20"/>
          <w:szCs w:val="20"/>
          <w:lang w:val="en-US"/>
        </w:rPr>
        <w:t>PlacesCashierControls.xaml.cs</w:t>
      </w:r>
    </w:p>
    <w:p w14:paraId="2A82131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iTextSharp.text;</w:t>
      </w:r>
    </w:p>
    <w:p w14:paraId="5B2428F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iTextSharp.text.pdf;</w:t>
      </w:r>
    </w:p>
    <w:p w14:paraId="15442EA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QRCoder;</w:t>
      </w:r>
    </w:p>
    <w:p w14:paraId="73BE628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;</w:t>
      </w:r>
    </w:p>
    <w:p w14:paraId="69D5E4A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Data.Entity.Core.Common.CommandTrees.ExpressionBuilder;</w:t>
      </w:r>
    </w:p>
    <w:p w14:paraId="4DB1A2D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Diagnostics;</w:t>
      </w:r>
    </w:p>
    <w:p w14:paraId="32C04F6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IO;</w:t>
      </w:r>
    </w:p>
    <w:p w14:paraId="16B3A2C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Linq;</w:t>
      </w:r>
    </w:p>
    <w:p w14:paraId="0477624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Text.RegularExpressions;</w:t>
      </w:r>
    </w:p>
    <w:p w14:paraId="73026FB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Threading.Tasks;</w:t>
      </w:r>
    </w:p>
    <w:p w14:paraId="3F85DB7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Windows;</w:t>
      </w:r>
    </w:p>
    <w:p w14:paraId="0D4024A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Windows.Controls;</w:t>
      </w:r>
    </w:p>
    <w:p w14:paraId="70CA6FF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Windows.Media;</w:t>
      </w:r>
    </w:p>
    <w:p w14:paraId="2135F5A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ystem.Xml.Linq;</w:t>
      </w:r>
    </w:p>
    <w:p w14:paraId="2E1EC87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using static Cinema.Authorization;</w:t>
      </w:r>
    </w:p>
    <w:p w14:paraId="6DFC3B5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007C68F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namespace Cinema</w:t>
      </w:r>
    </w:p>
    <w:p w14:paraId="3FD3C42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>{</w:t>
      </w:r>
    </w:p>
    <w:p w14:paraId="3A186EF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/// &lt;summary&gt;</w:t>
      </w:r>
    </w:p>
    <w:p w14:paraId="5665255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/// </w:t>
      </w:r>
      <w:r w:rsidRPr="003F74A1">
        <w:rPr>
          <w:sz w:val="20"/>
          <w:szCs w:val="20"/>
        </w:rPr>
        <w:t>Логика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взаимодействия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для</w:t>
      </w:r>
      <w:r w:rsidRPr="003F74A1">
        <w:rPr>
          <w:sz w:val="20"/>
          <w:szCs w:val="20"/>
          <w:lang w:val="en-US"/>
        </w:rPr>
        <w:t xml:space="preserve"> PlacesCashierControls.xaml</w:t>
      </w:r>
    </w:p>
    <w:p w14:paraId="0157266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/// &lt;/summary&gt;</w:t>
      </w:r>
    </w:p>
    <w:p w14:paraId="0768C0B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lastRenderedPageBreak/>
        <w:t xml:space="preserve">    public partial class PlacesCashierControls : Page</w:t>
      </w:r>
    </w:p>
    <w:p w14:paraId="58B6060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{</w:t>
      </w:r>
    </w:p>
    <w:p w14:paraId="5A11D57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ublic PlacesCashierControls()</w:t>
      </w:r>
    </w:p>
    <w:p w14:paraId="7937A1C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664738A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InitializeComponent();</w:t>
      </w:r>
    </w:p>
    <w:p w14:paraId="5555FA6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5E74D63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434A61F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ublic int selectedRowNumber;</w:t>
      </w:r>
    </w:p>
    <w:p w14:paraId="179DB2E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ublic int selectedPlaceNumber;</w:t>
      </w:r>
    </w:p>
    <w:p w14:paraId="17E4FDC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ublic Button selectedRowPlaceButton;</w:t>
      </w:r>
    </w:p>
    <w:p w14:paraId="46E91F3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85FBCA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void Page_Loaded(object sender, RoutedEventArgs e)</w:t>
      </w:r>
    </w:p>
    <w:p w14:paraId="0BD6131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2EA61AF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LoadData();</w:t>
      </w:r>
    </w:p>
    <w:p w14:paraId="35653A8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0782AA0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3AC2953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void LoadData()</w:t>
      </w:r>
    </w:p>
    <w:p w14:paraId="55E3D07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1FC19C3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try</w:t>
      </w:r>
    </w:p>
    <w:p w14:paraId="6192667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4871821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using (var dataBase = new CinemaEntities())</w:t>
      </w:r>
    </w:p>
    <w:p w14:paraId="4598F2F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17AEC20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var ticketData = dataBase.Ticket.Where(w =&gt; w.IDSession == TransmittedData.idSelectedCashierSession).ToList();</w:t>
      </w:r>
    </w:p>
    <w:p w14:paraId="26576D6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030BD0F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var settingsData = dataBase.Settings.OrderByDescending(o =&gt; o.DateTimeChange).FirstOrDefault();</w:t>
      </w:r>
    </w:p>
    <w:p w14:paraId="775D874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A1C657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if (settingsData != null)</w:t>
      </w:r>
    </w:p>
    <w:p w14:paraId="0E6CBA7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{</w:t>
      </w:r>
    </w:p>
    <w:p w14:paraId="7C3AC20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Hall.Children.Clear();</w:t>
      </w:r>
    </w:p>
    <w:p w14:paraId="753222A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1F67CBE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for (int row = 0; row &lt; settingsData.RowHall; row++)</w:t>
      </w:r>
    </w:p>
    <w:p w14:paraId="6C069DDB" w14:textId="77777777" w:rsidR="003F74A1" w:rsidRPr="00BF60E0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</w:t>
      </w:r>
      <w:r w:rsidRPr="00BF60E0">
        <w:rPr>
          <w:sz w:val="20"/>
          <w:szCs w:val="20"/>
          <w:lang w:val="en-US"/>
        </w:rPr>
        <w:t>{</w:t>
      </w:r>
    </w:p>
    <w:p w14:paraId="54E2D032" w14:textId="77777777" w:rsidR="003F74A1" w:rsidRPr="00A3146A" w:rsidRDefault="003F74A1" w:rsidP="005E38EC">
      <w:pPr>
        <w:spacing w:after="0"/>
        <w:rPr>
          <w:sz w:val="20"/>
          <w:szCs w:val="20"/>
          <w:lang w:val="en-US"/>
        </w:rPr>
      </w:pPr>
      <w:r w:rsidRPr="00BF60E0">
        <w:rPr>
          <w:sz w:val="20"/>
          <w:szCs w:val="20"/>
          <w:lang w:val="en-US"/>
        </w:rPr>
        <w:t xml:space="preserve">                            </w:t>
      </w:r>
      <w:r w:rsidRPr="00A3146A">
        <w:rPr>
          <w:sz w:val="20"/>
          <w:szCs w:val="20"/>
          <w:lang w:val="en-US"/>
        </w:rPr>
        <w:t>WrapPanel wrapPanel = new WrapPanel();</w:t>
      </w:r>
    </w:p>
    <w:p w14:paraId="1C59EEE6" w14:textId="77777777" w:rsidR="003F74A1" w:rsidRPr="00A3146A" w:rsidRDefault="003F74A1" w:rsidP="005E38EC">
      <w:pPr>
        <w:spacing w:after="0"/>
        <w:rPr>
          <w:sz w:val="20"/>
          <w:szCs w:val="20"/>
          <w:lang w:val="en-US"/>
        </w:rPr>
      </w:pPr>
    </w:p>
    <w:p w14:paraId="412EB42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A3146A">
        <w:rPr>
          <w:sz w:val="20"/>
          <w:szCs w:val="20"/>
          <w:lang w:val="en-US"/>
        </w:rPr>
        <w:t xml:space="preserve">                            </w:t>
      </w:r>
      <w:r w:rsidRPr="003F74A1">
        <w:rPr>
          <w:sz w:val="20"/>
          <w:szCs w:val="20"/>
          <w:lang w:val="en-US"/>
        </w:rPr>
        <w:t>TextBlock textBlockBegin = new TextBlock();</w:t>
      </w:r>
    </w:p>
    <w:p w14:paraId="37C1809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textBlockBegin.Text = $"</w:t>
      </w:r>
      <w:r w:rsidRPr="003F74A1">
        <w:rPr>
          <w:sz w:val="20"/>
          <w:szCs w:val="20"/>
        </w:rPr>
        <w:t>Ряд</w:t>
      </w:r>
      <w:r w:rsidRPr="003F74A1">
        <w:rPr>
          <w:sz w:val="20"/>
          <w:szCs w:val="20"/>
          <w:lang w:val="en-US"/>
        </w:rPr>
        <w:t xml:space="preserve"> {row + 1}";</w:t>
      </w:r>
    </w:p>
    <w:p w14:paraId="156F5E4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textBlockBegin.FontSize = 10;</w:t>
      </w:r>
    </w:p>
    <w:p w14:paraId="6C80847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textBlockBegin.Margin = new Thickness(0, 0, 5, 0);</w:t>
      </w:r>
    </w:p>
    <w:p w14:paraId="1966855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textBlockBegin.VerticalAlignment = VerticalAlignment.Center;</w:t>
      </w:r>
    </w:p>
    <w:p w14:paraId="0D158EB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0F10692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TextBlock textBlockEnd = new TextBlock();</w:t>
      </w:r>
    </w:p>
    <w:p w14:paraId="039EEE3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textBlockEnd.Text = $"</w:t>
      </w:r>
      <w:r w:rsidRPr="003F74A1">
        <w:rPr>
          <w:sz w:val="20"/>
          <w:szCs w:val="20"/>
        </w:rPr>
        <w:t>Ряд</w:t>
      </w:r>
      <w:r w:rsidRPr="003F74A1">
        <w:rPr>
          <w:sz w:val="20"/>
          <w:szCs w:val="20"/>
          <w:lang w:val="en-US"/>
        </w:rPr>
        <w:t xml:space="preserve"> {row + 1}";</w:t>
      </w:r>
    </w:p>
    <w:p w14:paraId="0326515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textBlockEnd.FontSize = 10;</w:t>
      </w:r>
    </w:p>
    <w:p w14:paraId="700A118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textBlockEnd.VerticalAlignment = VerticalAlignment.Center;</w:t>
      </w:r>
    </w:p>
    <w:p w14:paraId="4D501D8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158888C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wrapPanel.Children.Add(textBlockBegin);</w:t>
      </w:r>
    </w:p>
    <w:p w14:paraId="31F4D70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for (int place = 1; place &lt;= settingsData.PlaceHall; place++)</w:t>
      </w:r>
    </w:p>
    <w:p w14:paraId="18E9BDA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{</w:t>
      </w:r>
    </w:p>
    <w:p w14:paraId="5A1D532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Button button = new Button();</w:t>
      </w:r>
    </w:p>
    <w:p w14:paraId="320D0FA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button.Content = place;</w:t>
      </w:r>
    </w:p>
    <w:p w14:paraId="3A1E9B3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button.Name = $"Row{row}Place{place}";</w:t>
      </w:r>
    </w:p>
    <w:p w14:paraId="4335582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button.Width = 18;</w:t>
      </w:r>
    </w:p>
    <w:p w14:paraId="7082F14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button.Height = 18;</w:t>
      </w:r>
    </w:p>
    <w:p w14:paraId="6A703F2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button.FontSize = 10;</w:t>
      </w:r>
    </w:p>
    <w:p w14:paraId="6F34E60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button.Background = Brushes.White;</w:t>
      </w:r>
    </w:p>
    <w:p w14:paraId="5B69B9B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button.Margin = new Thickness(0, 0, 5, 0);</w:t>
      </w:r>
    </w:p>
    <w:p w14:paraId="02058DA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button.Click += HallButton_Click;</w:t>
      </w:r>
    </w:p>
    <w:p w14:paraId="2A17E4A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1ACDD1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if (settingsData.HiddenPlaces != null)</w:t>
      </w:r>
    </w:p>
    <w:p w14:paraId="0FAA080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{</w:t>
      </w:r>
    </w:p>
    <w:p w14:paraId="0902E49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string[] hidePlaceTemp = settingsData.HiddenPlaces.Split('|');</w:t>
      </w:r>
    </w:p>
    <w:p w14:paraId="4F0730F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foreach (var hidePlaceLine in hidePlaceTemp)</w:t>
      </w:r>
    </w:p>
    <w:p w14:paraId="61EF617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{</w:t>
      </w:r>
    </w:p>
    <w:p w14:paraId="377A8F8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Match match = Regex.Match(hidePlaceLine, @"Row(\d+)Place(\d+)");</w:t>
      </w:r>
    </w:p>
    <w:p w14:paraId="73E13FE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235E5A0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if (match.Success)</w:t>
      </w:r>
    </w:p>
    <w:p w14:paraId="75B0FDA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{</w:t>
      </w:r>
    </w:p>
    <w:p w14:paraId="22010A6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  if (row + 1 == int.Parse(match.Groups[1].Value) + 1 &amp;&amp; place == int.Parse(match.Groups[2].Value))</w:t>
      </w:r>
    </w:p>
    <w:p w14:paraId="1CF9C82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  {</w:t>
      </w:r>
    </w:p>
    <w:p w14:paraId="3580176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      button.Click -= HallButton_Click;</w:t>
      </w:r>
    </w:p>
    <w:p w14:paraId="0E0E635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      button.Opacity = 0;</w:t>
      </w:r>
    </w:p>
    <w:p w14:paraId="5906F9A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      button.IsEnabled = false;</w:t>
      </w:r>
    </w:p>
    <w:p w14:paraId="7BA4096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  }</w:t>
      </w:r>
    </w:p>
    <w:p w14:paraId="5F08B14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}</w:t>
      </w:r>
    </w:p>
    <w:p w14:paraId="6B86692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}</w:t>
      </w:r>
    </w:p>
    <w:p w14:paraId="1E7DE8D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}</w:t>
      </w:r>
    </w:p>
    <w:p w14:paraId="5F5B80D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46B6D8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foreach (var ticketLine in ticketData)</w:t>
      </w:r>
    </w:p>
    <w:p w14:paraId="3856E78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{</w:t>
      </w:r>
    </w:p>
    <w:p w14:paraId="78FD2B6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if (row + 1 == ticketLine.RowNumber &amp;&amp; place == ticketLine.PlaceNumber)</w:t>
      </w:r>
    </w:p>
    <w:p w14:paraId="237767A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{</w:t>
      </w:r>
    </w:p>
    <w:p w14:paraId="36CFA1D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button.Foreground = Brushes.Red;</w:t>
      </w:r>
    </w:p>
    <w:p w14:paraId="5681B0B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button.IsEnabled = false;</w:t>
      </w:r>
    </w:p>
    <w:p w14:paraId="4864577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}</w:t>
      </w:r>
    </w:p>
    <w:p w14:paraId="4C7CFA1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}</w:t>
      </w:r>
    </w:p>
    <w:p w14:paraId="7192966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1FA1A02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wrapPanel.Children.Add(button);</w:t>
      </w:r>
    </w:p>
    <w:p w14:paraId="168AAA6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lastRenderedPageBreak/>
        <w:t xml:space="preserve">                            }</w:t>
      </w:r>
    </w:p>
    <w:p w14:paraId="60B7F2E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wrapPanel.Children.Add(textBlockEnd);</w:t>
      </w:r>
    </w:p>
    <w:p w14:paraId="0BEE7EA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77EAF3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StackPanel stackPanel = new StackPanel();</w:t>
      </w:r>
    </w:p>
    <w:p w14:paraId="321531F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stackPanel.Margin = new Thickness(0, 0, 0, 5);</w:t>
      </w:r>
    </w:p>
    <w:p w14:paraId="722BA2A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stackPanel.HorizontalAlignment = HorizontalAlignment.Center;</w:t>
      </w:r>
    </w:p>
    <w:p w14:paraId="0F0BE88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stackPanel.Children.Add(wrapPanel);</w:t>
      </w:r>
    </w:p>
    <w:p w14:paraId="56E3CF9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C9ECFA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Hall.Children.Add(stackPanel);</w:t>
      </w:r>
    </w:p>
    <w:p w14:paraId="7392368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}</w:t>
      </w:r>
    </w:p>
    <w:p w14:paraId="4B42BDA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}</w:t>
      </w:r>
    </w:p>
    <w:p w14:paraId="5A73473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else</w:t>
      </w:r>
    </w:p>
    <w:p w14:paraId="13804A7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{</w:t>
      </w:r>
    </w:p>
    <w:p w14:paraId="3BB4D11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Label lable = new Label();</w:t>
      </w:r>
    </w:p>
    <w:p w14:paraId="22C6BC8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lable.FontSize = 26;</w:t>
      </w:r>
    </w:p>
    <w:p w14:paraId="3D3C0221" w14:textId="77777777" w:rsidR="003F74A1" w:rsidRPr="003F74A1" w:rsidRDefault="003F74A1" w:rsidP="005E38EC">
      <w:pPr>
        <w:spacing w:after="0"/>
        <w:rPr>
          <w:sz w:val="20"/>
          <w:szCs w:val="20"/>
        </w:rPr>
      </w:pPr>
      <w:r w:rsidRPr="003F74A1">
        <w:rPr>
          <w:sz w:val="20"/>
          <w:szCs w:val="20"/>
          <w:lang w:val="en-US"/>
        </w:rPr>
        <w:t xml:space="preserve">                        </w:t>
      </w:r>
      <w:r w:rsidRPr="003F74A1">
        <w:rPr>
          <w:sz w:val="20"/>
          <w:szCs w:val="20"/>
        </w:rPr>
        <w:t>lable.Foreground = Brushes.Red;</w:t>
      </w:r>
    </w:p>
    <w:p w14:paraId="422A7977" w14:textId="77777777" w:rsidR="003F74A1" w:rsidRPr="003F74A1" w:rsidRDefault="003F74A1" w:rsidP="005E38EC">
      <w:pPr>
        <w:spacing w:after="0"/>
        <w:rPr>
          <w:sz w:val="20"/>
          <w:szCs w:val="20"/>
        </w:rPr>
      </w:pPr>
      <w:r w:rsidRPr="003F74A1">
        <w:rPr>
          <w:sz w:val="20"/>
          <w:szCs w:val="20"/>
        </w:rPr>
        <w:t xml:space="preserve">                        lable.Content = "Зал не размечен администратором.\rОбратитесь с системному администратору.";</w:t>
      </w:r>
    </w:p>
    <w:p w14:paraId="72829D0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</w:rPr>
        <w:t xml:space="preserve">                        </w:t>
      </w:r>
      <w:r w:rsidRPr="003F74A1">
        <w:rPr>
          <w:sz w:val="20"/>
          <w:szCs w:val="20"/>
          <w:lang w:val="en-US"/>
        </w:rPr>
        <w:t>lable.HorizontalAlignment = HorizontalAlignment.Center;</w:t>
      </w:r>
    </w:p>
    <w:p w14:paraId="17CEE45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lable.HorizontalContentAlignment = HorizontalAlignment.Center;</w:t>
      </w:r>
    </w:p>
    <w:p w14:paraId="771BC74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FB90CE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Hall.Children.Add(lable);</w:t>
      </w:r>
    </w:p>
    <w:p w14:paraId="79306AD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}</w:t>
      </w:r>
    </w:p>
    <w:p w14:paraId="5180404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402ED33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var sessionData = dataBase.Session.Where(w =&gt; w.IDSession == TransmittedData.idSelectedCashierSession).FirstOrDefault();</w:t>
      </w:r>
    </w:p>
    <w:p w14:paraId="5F699C4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TicketPrice.Content = sessionData.TicketPrice.ToString().Remove(sessionData.TicketPrice.ToString().Length - 2, 2) + " </w:t>
      </w:r>
      <w:r w:rsidRPr="003F74A1">
        <w:rPr>
          <w:sz w:val="20"/>
          <w:szCs w:val="20"/>
        </w:rPr>
        <w:t>Руб</w:t>
      </w:r>
      <w:r w:rsidRPr="003F74A1">
        <w:rPr>
          <w:sz w:val="20"/>
          <w:szCs w:val="20"/>
          <w:lang w:val="en-US"/>
        </w:rPr>
        <w:t>.";</w:t>
      </w:r>
    </w:p>
    <w:p w14:paraId="719D2B9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DateTimeSession.Content = sessionData.DateAndTimeSession;</w:t>
      </w:r>
    </w:p>
    <w:p w14:paraId="359DBA2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7EFB983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150BC10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catch (Exception ex)</w:t>
      </w:r>
    </w:p>
    <w:p w14:paraId="7EF959B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3EF3034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MessageBox.Show(ex.Message, "</w:t>
      </w:r>
      <w:r w:rsidRPr="003F74A1">
        <w:rPr>
          <w:sz w:val="20"/>
          <w:szCs w:val="20"/>
        </w:rPr>
        <w:t>Ошибка</w:t>
      </w:r>
      <w:r w:rsidRPr="003F74A1">
        <w:rPr>
          <w:sz w:val="20"/>
          <w:szCs w:val="20"/>
          <w:lang w:val="en-US"/>
        </w:rPr>
        <w:t>", MessageBoxButton.OK, MessageBoxImage.Error);</w:t>
      </w:r>
    </w:p>
    <w:p w14:paraId="0BD2110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14E385D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77927C9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49C1C35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void Page_SizeChanged(object sender, SizeChangedEventArgs e)</w:t>
      </w:r>
    </w:p>
    <w:p w14:paraId="29705D7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56BF5FA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ResizeWindows();</w:t>
      </w:r>
    </w:p>
    <w:p w14:paraId="06C62C7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7BA4A90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6F606B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void Hall_SizeChanged(object sender, SizeChangedEventArgs e)</w:t>
      </w:r>
    </w:p>
    <w:p w14:paraId="576BFD0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64D70D6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ResizeWindows();</w:t>
      </w:r>
    </w:p>
    <w:p w14:paraId="292AC93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6975384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0FD406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void ResizeWindows()</w:t>
      </w:r>
    </w:p>
    <w:p w14:paraId="1E9CA13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79E2514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try</w:t>
      </w:r>
    </w:p>
    <w:p w14:paraId="7A5468B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1341BAD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double maxWidth = this.ActualWidth - 10;</w:t>
      </w:r>
    </w:p>
    <w:p w14:paraId="5BAA019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double maxHeight = this.ActualHeight - 10;</w:t>
      </w:r>
    </w:p>
    <w:p w14:paraId="240C6AE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0B6EFB3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double scale = this.ActualWidth / (Hall.ActualWidth * 1.28);</w:t>
      </w:r>
    </w:p>
    <w:p w14:paraId="3BA81CC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double centerX = Hall.ActualWidth / 2;</w:t>
      </w:r>
    </w:p>
    <w:p w14:paraId="3B65208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double centerY = Hall.ActualHeight / 2;</w:t>
      </w:r>
    </w:p>
    <w:p w14:paraId="319D251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4A4EBF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double newWidth = Hall.ActualWidth * scale;</w:t>
      </w:r>
    </w:p>
    <w:p w14:paraId="75FCA82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double newHeight = Hall.ActualHeight * scale;</w:t>
      </w:r>
    </w:p>
    <w:p w14:paraId="78CB1F0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23733BE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if (newWidth &gt; maxWidth)</w:t>
      </w:r>
    </w:p>
    <w:p w14:paraId="16CE8C8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0CF0D41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scale = maxWidth / Hall.ActualWidth;</w:t>
      </w:r>
    </w:p>
    <w:p w14:paraId="0E04EB5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6DC54DE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if (newHeight &gt; maxHeight)</w:t>
      </w:r>
    </w:p>
    <w:p w14:paraId="454AAD4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5CE72BB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scale = Math.Min(scale, maxHeight / Hall.ActualHeight);</w:t>
      </w:r>
    </w:p>
    <w:p w14:paraId="2B8566B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37C28D1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3DAC7D6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ScaleTransform scaleTransform = new ScaleTransform(scale, scale, centerX, centerY);</w:t>
      </w:r>
    </w:p>
    <w:p w14:paraId="1D54D46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Hall.RenderTransform = scaleTransform;</w:t>
      </w:r>
    </w:p>
    <w:p w14:paraId="5A646AE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5965D55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catch (Exception ex)</w:t>
      </w:r>
    </w:p>
    <w:p w14:paraId="32B6580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185AD95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MessageBox.Show(ex.Message, "</w:t>
      </w:r>
      <w:r w:rsidRPr="003F74A1">
        <w:rPr>
          <w:sz w:val="20"/>
          <w:szCs w:val="20"/>
        </w:rPr>
        <w:t>Ошибка</w:t>
      </w:r>
      <w:r w:rsidRPr="003F74A1">
        <w:rPr>
          <w:sz w:val="20"/>
          <w:szCs w:val="20"/>
          <w:lang w:val="en-US"/>
        </w:rPr>
        <w:t>", MessageBoxButton.OK, MessageBoxImage.Error);</w:t>
      </w:r>
    </w:p>
    <w:p w14:paraId="705069D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57F966B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15E7A12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21E20F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void HallButton_Click(object sender, RoutedEventArgs e)</w:t>
      </w:r>
    </w:p>
    <w:p w14:paraId="08E4A99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474A95F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try</w:t>
      </w:r>
    </w:p>
    <w:p w14:paraId="1368009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17EB953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Button clickedButton = sender as Button;</w:t>
      </w:r>
    </w:p>
    <w:p w14:paraId="43C8628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979B9E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if (clickedButton != null)</w:t>
      </w:r>
    </w:p>
    <w:p w14:paraId="4DDE98D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6F9AE8C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if (selectedRowPlaceButton != null)</w:t>
      </w:r>
    </w:p>
    <w:p w14:paraId="24E1886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{</w:t>
      </w:r>
    </w:p>
    <w:p w14:paraId="7B3B2E3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RowPlaceButton.Background = Brushes.White;</w:t>
      </w:r>
    </w:p>
    <w:p w14:paraId="2869AAE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RowPlaceButton.Foreground = Brushes.Black;</w:t>
      </w:r>
    </w:p>
    <w:p w14:paraId="78CF657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RowPlaceButton.BorderBrush = (Brush)(new BrushConverter().ConvertFrom("#FF707070"));</w:t>
      </w:r>
    </w:p>
    <w:p w14:paraId="477493D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}</w:t>
      </w:r>
    </w:p>
    <w:p w14:paraId="5E58AAF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0AA4D73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Match match = Regex.Match(clickedButton.Name, @"Row(\d+)Place(\d+)");</w:t>
      </w:r>
    </w:p>
    <w:p w14:paraId="70E07BD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6EFBEFC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if (match.Success)</w:t>
      </w:r>
    </w:p>
    <w:p w14:paraId="522A64C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{</w:t>
      </w:r>
    </w:p>
    <w:p w14:paraId="3F683A9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RowNumber = int.Parse(match.Groups[1].Value) + 1;</w:t>
      </w:r>
    </w:p>
    <w:p w14:paraId="1C9DBEE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PlaceNumber = int.Parse(match.Groups[2].Value);</w:t>
      </w:r>
    </w:p>
    <w:p w14:paraId="6AB269C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990F5C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clickedButton.Background = Brushes.Aqua;</w:t>
      </w:r>
    </w:p>
    <w:p w14:paraId="293177C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clickedButton.Foreground = Brushes.Black;</w:t>
      </w:r>
    </w:p>
    <w:p w14:paraId="69CD1F1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clickedButton.BorderBrush = Brushes.Black;</w:t>
      </w:r>
    </w:p>
    <w:p w14:paraId="7D2F146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RowPlaceButton = clickedButton;</w:t>
      </w:r>
    </w:p>
    <w:p w14:paraId="122F1CE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}</w:t>
      </w:r>
    </w:p>
    <w:p w14:paraId="347456B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6E30201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SelectedPlaceChange();</w:t>
      </w:r>
    </w:p>
    <w:p w14:paraId="474C229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4ED7EE0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4CD316A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catch (Exception ex)</w:t>
      </w:r>
    </w:p>
    <w:p w14:paraId="5917C5A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0007579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MessageBox.Show(ex.Message, "</w:t>
      </w:r>
      <w:r w:rsidRPr="003F74A1">
        <w:rPr>
          <w:sz w:val="20"/>
          <w:szCs w:val="20"/>
        </w:rPr>
        <w:t>Ошибка</w:t>
      </w:r>
      <w:r w:rsidRPr="003F74A1">
        <w:rPr>
          <w:sz w:val="20"/>
          <w:szCs w:val="20"/>
          <w:lang w:val="en-US"/>
        </w:rPr>
        <w:t>", MessageBoxButton.OK, MessageBoxImage.Error);</w:t>
      </w:r>
    </w:p>
    <w:p w14:paraId="34B8ECB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355EEC2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15972F7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6405067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void SelectedPlaceChange()</w:t>
      </w:r>
    </w:p>
    <w:p w14:paraId="2FD6682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4F65DD2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try</w:t>
      </w:r>
    </w:p>
    <w:p w14:paraId="11E31F1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512C154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if (selectedRowNumber != 0)</w:t>
      </w:r>
    </w:p>
    <w:p w14:paraId="2339754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6E53E90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SelectedRow.Content = selectedRowNumber;</w:t>
      </w:r>
    </w:p>
    <w:p w14:paraId="241F5DA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62598F3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else</w:t>
      </w:r>
    </w:p>
    <w:p w14:paraId="20D8E56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3BE4D2B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SelectedRow.Content = "</w:t>
      </w:r>
      <w:r w:rsidRPr="003F74A1">
        <w:rPr>
          <w:sz w:val="20"/>
          <w:szCs w:val="20"/>
        </w:rPr>
        <w:t>Нет</w:t>
      </w:r>
      <w:r w:rsidRPr="003F74A1">
        <w:rPr>
          <w:sz w:val="20"/>
          <w:szCs w:val="20"/>
          <w:lang w:val="en-US"/>
        </w:rPr>
        <w:t>";</w:t>
      </w:r>
    </w:p>
    <w:p w14:paraId="5474A8D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1A7D612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705A98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if (selectedPlaceNumber != 0)</w:t>
      </w:r>
    </w:p>
    <w:p w14:paraId="0F448F8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5442394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SelectedPlace.Content = selectedPlaceNumber;</w:t>
      </w:r>
    </w:p>
    <w:p w14:paraId="0B9D3F5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2A9332C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else</w:t>
      </w:r>
    </w:p>
    <w:p w14:paraId="6C0F33F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1E4A3FE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SelectedPlace.Content = "</w:t>
      </w:r>
      <w:r w:rsidRPr="003F74A1">
        <w:rPr>
          <w:sz w:val="20"/>
          <w:szCs w:val="20"/>
        </w:rPr>
        <w:t>Нет</w:t>
      </w:r>
      <w:r w:rsidRPr="003F74A1">
        <w:rPr>
          <w:sz w:val="20"/>
          <w:szCs w:val="20"/>
          <w:lang w:val="en-US"/>
        </w:rPr>
        <w:t>";</w:t>
      </w:r>
    </w:p>
    <w:p w14:paraId="2181AC5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06BCC33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129A17B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catch (Exception ex)</w:t>
      </w:r>
    </w:p>
    <w:p w14:paraId="3C8D395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10DDF21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MessageBox.Show(ex.Message, "</w:t>
      </w:r>
      <w:r w:rsidRPr="003F74A1">
        <w:rPr>
          <w:sz w:val="20"/>
          <w:szCs w:val="20"/>
        </w:rPr>
        <w:t>Ошибка</w:t>
      </w:r>
      <w:r w:rsidRPr="003F74A1">
        <w:rPr>
          <w:sz w:val="20"/>
          <w:szCs w:val="20"/>
          <w:lang w:val="en-US"/>
        </w:rPr>
        <w:t>", MessageBoxButton.OK, MessageBoxImage.Error);</w:t>
      </w:r>
    </w:p>
    <w:p w14:paraId="2D9C046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55621D9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3016F85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C41CF1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void ClearPlaceChange()</w:t>
      </w:r>
    </w:p>
    <w:p w14:paraId="03B262A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6D7F444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try</w:t>
      </w:r>
    </w:p>
    <w:p w14:paraId="466A7C8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7E383E4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selectedRowNumber = 0;</w:t>
      </w:r>
    </w:p>
    <w:p w14:paraId="4EB91D1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selectedPlaceNumber = 0;</w:t>
      </w:r>
    </w:p>
    <w:p w14:paraId="2E9D5D9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selectedRowPlaceButton = null;</w:t>
      </w:r>
    </w:p>
    <w:p w14:paraId="661CFF3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SelectedPlaceChange();</w:t>
      </w:r>
    </w:p>
    <w:p w14:paraId="0178B1A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0E4371F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catch (Exception ex)</w:t>
      </w:r>
    </w:p>
    <w:p w14:paraId="4C77C99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2A7DF91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MessageBox.Show(ex.Message, "</w:t>
      </w:r>
      <w:r w:rsidRPr="003F74A1">
        <w:rPr>
          <w:sz w:val="20"/>
          <w:szCs w:val="20"/>
        </w:rPr>
        <w:t>Ошибка</w:t>
      </w:r>
      <w:r w:rsidRPr="003F74A1">
        <w:rPr>
          <w:sz w:val="20"/>
          <w:szCs w:val="20"/>
          <w:lang w:val="en-US"/>
        </w:rPr>
        <w:t>", MessageBoxButton.OK, MessageBoxImage.Error);</w:t>
      </w:r>
    </w:p>
    <w:p w14:paraId="3DCABFB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262A158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378845B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01E7526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async Task PrintTicket(int selectedTicket)</w:t>
      </w:r>
    </w:p>
    <w:p w14:paraId="224FFF0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71F6597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try</w:t>
      </w:r>
    </w:p>
    <w:p w14:paraId="12D369D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538F88A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using (var dataBase = new CinemaEntities())</w:t>
      </w:r>
    </w:p>
    <w:p w14:paraId="447AA06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2F683D3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var ticketData = (from ticket in dataBase.Ticket</w:t>
      </w:r>
    </w:p>
    <w:p w14:paraId="4D00A6B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join</w:t>
      </w:r>
    </w:p>
    <w:p w14:paraId="2D07B3F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session in dataBase.Session on ticket.IDSession equals session.IDSession into sessionGroup</w:t>
      </w:r>
    </w:p>
    <w:p w14:paraId="1B90A2A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from session in sessionGroup.DefaultIfEmpty()</w:t>
      </w:r>
    </w:p>
    <w:p w14:paraId="16BD1E9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join</w:t>
      </w:r>
    </w:p>
    <w:p w14:paraId="704C321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movie in dataBase.Movie on session.IDMovie equals movie.IDMovie into movieGroup</w:t>
      </w:r>
    </w:p>
    <w:p w14:paraId="362B94D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from movie in movieGroup.DefaultIfEmpty()</w:t>
      </w:r>
    </w:p>
    <w:p w14:paraId="40FAFF1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join</w:t>
      </w:r>
    </w:p>
    <w:p w14:paraId="7819B5A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employee in dataBase.Employee on ticket.IDEmployee equals employee.IDEmployee into employeeGroup</w:t>
      </w:r>
    </w:p>
    <w:p w14:paraId="0D5BAC4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from employee in employeeGroup.DefaultIfEmpty()</w:t>
      </w:r>
    </w:p>
    <w:p w14:paraId="10EBFD9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where (ticket.IDTicket == selectedTicket)</w:t>
      </w:r>
    </w:p>
    <w:p w14:paraId="486BC09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select new</w:t>
      </w:r>
    </w:p>
    <w:p w14:paraId="68C7AEE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{</w:t>
      </w:r>
    </w:p>
    <w:p w14:paraId="4F8CC1A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ticket.IDTicket,</w:t>
      </w:r>
    </w:p>
    <w:p w14:paraId="65EE34A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ticket.RowNumber,</w:t>
      </w:r>
    </w:p>
    <w:p w14:paraId="7E66D6B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ticket.PlaceNumber,</w:t>
      </w:r>
    </w:p>
    <w:p w14:paraId="4A48017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ticket.DateTimeBooking,</w:t>
      </w:r>
    </w:p>
    <w:p w14:paraId="476D547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movie = movie.Title,</w:t>
      </w:r>
    </w:p>
    <w:p w14:paraId="484DA34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session.DateAndTimeSession,</w:t>
      </w:r>
    </w:p>
    <w:p w14:paraId="657DE36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employee.Surname,</w:t>
      </w:r>
    </w:p>
    <w:p w14:paraId="29892BD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lastRenderedPageBreak/>
        <w:t xml:space="preserve">                                          employee.Name,</w:t>
      </w:r>
    </w:p>
    <w:p w14:paraId="0E6315D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employee.Patronymic,</w:t>
      </w:r>
    </w:p>
    <w:p w14:paraId="0A49D14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    session.TicketPrice</w:t>
      </w:r>
    </w:p>
    <w:p w14:paraId="4CEEEB3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          }).FirstOrDefault();</w:t>
      </w:r>
    </w:p>
    <w:p w14:paraId="04C23C9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2A9BAC7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string tempFilePath = Path.GetTempFileName() + ".pdf";</w:t>
      </w:r>
    </w:p>
    <w:p w14:paraId="31337CB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1F44302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string qrCodeText = $"{ticketData.IDTicket}|{ticketData.movie}|{ticketData.DateAndTimeSession}|{ticketData.Surname} {ticketData.Name} {ticketData.Patronymic}|{Math.Round(ticketData.TicketPrice,2)}";</w:t>
      </w:r>
    </w:p>
    <w:p w14:paraId="15F8207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QRCodeGenerator qrGenerator = new QRCodeGenerator();</w:t>
      </w:r>
    </w:p>
    <w:p w14:paraId="6B011B1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QRCodeData qrCodeData = qrGenerator.CreateQrCode(qrCodeText, QRCodeGenerator.ECCLevel.Q);</w:t>
      </w:r>
    </w:p>
    <w:p w14:paraId="247A0AB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QRCode qrCode = new QRCode(qrCodeData);</w:t>
      </w:r>
    </w:p>
    <w:p w14:paraId="78FAE16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using (System.Drawing.Bitmap qrCodeBitmap = qrCode.GetGraphic(20, System.Drawing.Color.Black, System.Drawing.Color.White, null))</w:t>
      </w:r>
    </w:p>
    <w:p w14:paraId="4BA5359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{</w:t>
      </w:r>
    </w:p>
    <w:p w14:paraId="1C056BF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using (MemoryStream ms = new MemoryStream())</w:t>
      </w:r>
    </w:p>
    <w:p w14:paraId="170BF6F1" w14:textId="77777777" w:rsidR="003F74A1" w:rsidRPr="001466E8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</w:t>
      </w:r>
      <w:r w:rsidRPr="001466E8">
        <w:rPr>
          <w:sz w:val="20"/>
          <w:szCs w:val="20"/>
          <w:lang w:val="en-US"/>
        </w:rPr>
        <w:t>{</w:t>
      </w:r>
    </w:p>
    <w:p w14:paraId="410D39F7" w14:textId="77777777" w:rsidR="003F74A1" w:rsidRPr="001466E8" w:rsidRDefault="003F74A1" w:rsidP="005E38EC">
      <w:pPr>
        <w:spacing w:after="0"/>
        <w:rPr>
          <w:sz w:val="20"/>
          <w:szCs w:val="20"/>
          <w:lang w:val="en-US"/>
        </w:rPr>
      </w:pPr>
      <w:r w:rsidRPr="001466E8">
        <w:rPr>
          <w:sz w:val="20"/>
          <w:szCs w:val="20"/>
          <w:lang w:val="en-US"/>
        </w:rPr>
        <w:t xml:space="preserve">                            qrCodeBitmap.Save(ms, System.Drawing.Imaging.ImageFormat.Png); // </w:t>
      </w:r>
      <w:r w:rsidRPr="003F74A1">
        <w:rPr>
          <w:sz w:val="20"/>
          <w:szCs w:val="20"/>
        </w:rPr>
        <w:t>Сохраняем</w:t>
      </w:r>
      <w:r w:rsidRPr="001466E8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в</w:t>
      </w:r>
      <w:r w:rsidRPr="001466E8">
        <w:rPr>
          <w:sz w:val="20"/>
          <w:szCs w:val="20"/>
          <w:lang w:val="en-US"/>
        </w:rPr>
        <w:t xml:space="preserve"> PNG</w:t>
      </w:r>
    </w:p>
    <w:p w14:paraId="33759E5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1466E8">
        <w:rPr>
          <w:sz w:val="20"/>
          <w:szCs w:val="20"/>
          <w:lang w:val="en-US"/>
        </w:rPr>
        <w:t xml:space="preserve">                            </w:t>
      </w:r>
      <w:r w:rsidRPr="003F74A1">
        <w:rPr>
          <w:sz w:val="20"/>
          <w:szCs w:val="20"/>
          <w:lang w:val="en-US"/>
        </w:rPr>
        <w:t>byte[] qrCodeBytes = ms.ToArray();</w:t>
      </w:r>
    </w:p>
    <w:p w14:paraId="4248086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60775C5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ument doc = new Document();</w:t>
      </w:r>
    </w:p>
    <w:p w14:paraId="5E1E584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dfWriter writer = PdfWriter.GetInstance(doc, new FileStream($@"{tempFilePath}", FileMode.Create));</w:t>
      </w:r>
    </w:p>
    <w:p w14:paraId="4D2DCAD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0CAE67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BaseFont baseFont = BaseFont.CreateFont("C:\\Windows\\Fonts\\arial.ttf", BaseFont.IDENTITY_H, BaseFont.NOT_EMBEDDED);</w:t>
      </w:r>
    </w:p>
    <w:p w14:paraId="32F8D0C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Font font = new Font(baseFont, 16);</w:t>
      </w:r>
    </w:p>
    <w:p w14:paraId="0E6D4E7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1267D04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BaseFont baseFontHead = BaseFont.CreateFont("C:\\Windows\\Fonts\\arial.ttf", BaseFont.IDENTITY_H, BaseFont.NOT_EMBEDDED);</w:t>
      </w:r>
    </w:p>
    <w:p w14:paraId="33ACD06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Font fontHead = new Font(baseFont, 20, Font.BOLD);</w:t>
      </w:r>
    </w:p>
    <w:p w14:paraId="07C3351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66D8860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Open();</w:t>
      </w:r>
    </w:p>
    <w:p w14:paraId="1B99954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6DFF9DA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aragraph mainParagraph = new Paragraph("</w:t>
      </w:r>
      <w:r w:rsidRPr="003F74A1">
        <w:rPr>
          <w:sz w:val="20"/>
          <w:szCs w:val="20"/>
        </w:rPr>
        <w:t>Билет</w:t>
      </w:r>
      <w:r w:rsidRPr="003F74A1">
        <w:rPr>
          <w:sz w:val="20"/>
          <w:szCs w:val="20"/>
          <w:lang w:val="en-US"/>
        </w:rPr>
        <w:t>", fontHead);</w:t>
      </w:r>
    </w:p>
    <w:p w14:paraId="024EFA1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mainParagraph.Alignment = Element.ALIGN_CENTER;</w:t>
      </w:r>
    </w:p>
    <w:p w14:paraId="2ADDEF1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aragraph paragraph = new Paragraph("</w:t>
      </w:r>
      <w:r w:rsidRPr="003F74A1">
        <w:rPr>
          <w:sz w:val="20"/>
          <w:szCs w:val="20"/>
        </w:rPr>
        <w:t>Номер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билета</w:t>
      </w:r>
      <w:r w:rsidRPr="003F74A1">
        <w:rPr>
          <w:sz w:val="20"/>
          <w:szCs w:val="20"/>
          <w:lang w:val="en-US"/>
        </w:rPr>
        <w:t>: " + ticketData.IDTicket, font);</w:t>
      </w:r>
    </w:p>
    <w:p w14:paraId="1F2A4D4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aragraph paragraph1 = new Paragraph("</w:t>
      </w:r>
      <w:r w:rsidRPr="003F74A1">
        <w:rPr>
          <w:sz w:val="20"/>
          <w:szCs w:val="20"/>
        </w:rPr>
        <w:t>Фильм</w:t>
      </w:r>
      <w:r w:rsidRPr="003F74A1">
        <w:rPr>
          <w:sz w:val="20"/>
          <w:szCs w:val="20"/>
          <w:lang w:val="en-US"/>
        </w:rPr>
        <w:t>: " + ticketData.movie, font);</w:t>
      </w:r>
    </w:p>
    <w:p w14:paraId="34E37A4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aragraph paragraph2 = new Paragraph("</w:t>
      </w:r>
      <w:r w:rsidRPr="003F74A1">
        <w:rPr>
          <w:sz w:val="20"/>
          <w:szCs w:val="20"/>
        </w:rPr>
        <w:t>Ряд</w:t>
      </w:r>
      <w:r w:rsidRPr="003F74A1">
        <w:rPr>
          <w:sz w:val="20"/>
          <w:szCs w:val="20"/>
          <w:lang w:val="en-US"/>
        </w:rPr>
        <w:t>: " + ticketData.RowNumber, font);</w:t>
      </w:r>
    </w:p>
    <w:p w14:paraId="15D7D03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aragraph paragraph3 = new Paragraph("</w:t>
      </w:r>
      <w:r w:rsidRPr="003F74A1">
        <w:rPr>
          <w:sz w:val="20"/>
          <w:szCs w:val="20"/>
        </w:rPr>
        <w:t>Место</w:t>
      </w:r>
      <w:r w:rsidRPr="003F74A1">
        <w:rPr>
          <w:sz w:val="20"/>
          <w:szCs w:val="20"/>
          <w:lang w:val="en-US"/>
        </w:rPr>
        <w:t>: " + ticketData.PlaceNumber, font);</w:t>
      </w:r>
    </w:p>
    <w:p w14:paraId="135A90B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aragraph paragraph4 = new Paragraph("</w:t>
      </w:r>
      <w:r w:rsidRPr="003F74A1">
        <w:rPr>
          <w:sz w:val="20"/>
          <w:szCs w:val="20"/>
        </w:rPr>
        <w:t>Дата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и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время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начала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сеанса</w:t>
      </w:r>
      <w:r w:rsidRPr="003F74A1">
        <w:rPr>
          <w:sz w:val="20"/>
          <w:szCs w:val="20"/>
          <w:lang w:val="en-US"/>
        </w:rPr>
        <w:t>: " + ticketData.DateAndTimeSession, font);</w:t>
      </w:r>
    </w:p>
    <w:p w14:paraId="146E76B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aragraph paragraph5 = new Paragraph("</w:t>
      </w:r>
      <w:r w:rsidRPr="003F74A1">
        <w:rPr>
          <w:sz w:val="20"/>
          <w:szCs w:val="20"/>
        </w:rPr>
        <w:t>Кассир</w:t>
      </w:r>
      <w:r w:rsidRPr="003F74A1">
        <w:rPr>
          <w:sz w:val="20"/>
          <w:szCs w:val="20"/>
          <w:lang w:val="en-US"/>
        </w:rPr>
        <w:t>: " + ticketData.Surname + " " + ticketData.Name + " " + ticketData.Patronymic, font);</w:t>
      </w:r>
    </w:p>
    <w:p w14:paraId="6CCC900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aragraph paragraph6 = new Paragraph("</w:t>
      </w:r>
      <w:r w:rsidRPr="003F74A1">
        <w:rPr>
          <w:sz w:val="20"/>
          <w:szCs w:val="20"/>
        </w:rPr>
        <w:t>Дата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продажи</w:t>
      </w:r>
      <w:r w:rsidRPr="003F74A1">
        <w:rPr>
          <w:sz w:val="20"/>
          <w:szCs w:val="20"/>
          <w:lang w:val="en-US"/>
        </w:rPr>
        <w:t>: " + ticketData.DateTimeBooking, font);</w:t>
      </w:r>
    </w:p>
    <w:p w14:paraId="7EBE8F6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Paragraph paragraph7 = new Paragraph("</w:t>
      </w:r>
      <w:r w:rsidRPr="003F74A1">
        <w:rPr>
          <w:sz w:val="20"/>
          <w:szCs w:val="20"/>
        </w:rPr>
        <w:t>Цена</w:t>
      </w:r>
      <w:r w:rsidRPr="003F74A1">
        <w:rPr>
          <w:sz w:val="20"/>
          <w:szCs w:val="20"/>
          <w:lang w:val="en-US"/>
        </w:rPr>
        <w:t xml:space="preserve">: " + ticketData.TicketPrice.ToString().Remove(ticketData.TicketPrice.ToString().Length - 2, 2) + " </w:t>
      </w:r>
      <w:r w:rsidRPr="003F74A1">
        <w:rPr>
          <w:sz w:val="20"/>
          <w:szCs w:val="20"/>
        </w:rPr>
        <w:t>Руб</w:t>
      </w:r>
      <w:r w:rsidRPr="003F74A1">
        <w:rPr>
          <w:sz w:val="20"/>
          <w:szCs w:val="20"/>
          <w:lang w:val="en-US"/>
        </w:rPr>
        <w:t>.", font);</w:t>
      </w:r>
    </w:p>
    <w:p w14:paraId="6F9005B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0337DFE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mainParagraph);</w:t>
      </w:r>
    </w:p>
    <w:p w14:paraId="1194563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paragraph);</w:t>
      </w:r>
    </w:p>
    <w:p w14:paraId="02BD2F0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paragraph1);</w:t>
      </w:r>
    </w:p>
    <w:p w14:paraId="2EC26B0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paragraph2);</w:t>
      </w:r>
    </w:p>
    <w:p w14:paraId="7391921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paragraph3);</w:t>
      </w:r>
    </w:p>
    <w:p w14:paraId="329E47F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paragraph4);</w:t>
      </w:r>
    </w:p>
    <w:p w14:paraId="7D3B667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paragraph5);</w:t>
      </w:r>
    </w:p>
    <w:p w14:paraId="6AD76CC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paragraph6);</w:t>
      </w:r>
    </w:p>
    <w:p w14:paraId="6574DDF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paragraph7);</w:t>
      </w:r>
    </w:p>
    <w:p w14:paraId="4F7343B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13F8885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iTextSharp.text.Image image = iTextSharp.text.Image.GetInstance(qrCodeBytes);</w:t>
      </w:r>
    </w:p>
    <w:p w14:paraId="4092229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image.ScaleToFit(200, 200);</w:t>
      </w:r>
    </w:p>
    <w:p w14:paraId="4145667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Add(image);</w:t>
      </w:r>
    </w:p>
    <w:p w14:paraId="1E79209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27E3817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    doc.Close();</w:t>
      </w:r>
    </w:p>
    <w:p w14:paraId="5DEA98CE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}</w:t>
      </w:r>
    </w:p>
    <w:p w14:paraId="0BF50A3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}</w:t>
      </w:r>
    </w:p>
    <w:p w14:paraId="5296226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64B34A6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Process.Start(tempFilePath);</w:t>
      </w:r>
    </w:p>
    <w:p w14:paraId="4D3AEC1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688147C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42AAF04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catch (Exception ex)</w:t>
      </w:r>
    </w:p>
    <w:p w14:paraId="32D00DD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72AEA55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MessageBox.Show(ex.Message, "</w:t>
      </w:r>
      <w:r w:rsidRPr="003F74A1">
        <w:rPr>
          <w:sz w:val="20"/>
          <w:szCs w:val="20"/>
        </w:rPr>
        <w:t>Ошибка</w:t>
      </w:r>
      <w:r w:rsidRPr="003F74A1">
        <w:rPr>
          <w:sz w:val="20"/>
          <w:szCs w:val="20"/>
          <w:lang w:val="en-US"/>
        </w:rPr>
        <w:t>", MessageBoxButton.OK, MessageBoxImage.Error);</w:t>
      </w:r>
    </w:p>
    <w:p w14:paraId="310B324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1594EF4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}</w:t>
      </w:r>
    </w:p>
    <w:p w14:paraId="0DABC7E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1220348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private void BookingTicket_Click(object sender, RoutedEventArgs e)</w:t>
      </w:r>
    </w:p>
    <w:p w14:paraId="788C939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{</w:t>
      </w:r>
    </w:p>
    <w:p w14:paraId="44079CB7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try</w:t>
      </w:r>
    </w:p>
    <w:p w14:paraId="7313F89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60357A9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if (selectedRowNumber == 0 &amp;&amp; selectedPlaceNumber == 0)</w:t>
      </w:r>
    </w:p>
    <w:p w14:paraId="7EAD1838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lastRenderedPageBreak/>
        <w:t xml:space="preserve">                {</w:t>
      </w:r>
    </w:p>
    <w:p w14:paraId="518717F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MessageBox.Show("</w:t>
      </w:r>
      <w:r w:rsidRPr="003F74A1">
        <w:rPr>
          <w:sz w:val="20"/>
          <w:szCs w:val="20"/>
        </w:rPr>
        <w:t>Место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в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зале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не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выбранно</w:t>
      </w:r>
      <w:r w:rsidRPr="003F74A1">
        <w:rPr>
          <w:sz w:val="20"/>
          <w:szCs w:val="20"/>
          <w:lang w:val="en-US"/>
        </w:rPr>
        <w:t>", "</w:t>
      </w:r>
      <w:r w:rsidRPr="003F74A1">
        <w:rPr>
          <w:sz w:val="20"/>
          <w:szCs w:val="20"/>
        </w:rPr>
        <w:t>Внимание</w:t>
      </w:r>
      <w:r w:rsidRPr="003F74A1">
        <w:rPr>
          <w:sz w:val="20"/>
          <w:szCs w:val="20"/>
          <w:lang w:val="en-US"/>
        </w:rPr>
        <w:t>", MessageBoxButton.OK, MessageBoxImage.Warning);</w:t>
      </w:r>
    </w:p>
    <w:p w14:paraId="46AFA09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return;</w:t>
      </w:r>
    </w:p>
    <w:p w14:paraId="5AAFD73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26DFE1C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75E43FE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using (var dataBase = new CinemaEntities())</w:t>
      </w:r>
    </w:p>
    <w:p w14:paraId="5073F00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{</w:t>
      </w:r>
    </w:p>
    <w:p w14:paraId="0ACD4E6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if (MessageBox.Show("</w:t>
      </w:r>
      <w:r w:rsidRPr="003F74A1">
        <w:rPr>
          <w:sz w:val="20"/>
          <w:szCs w:val="20"/>
        </w:rPr>
        <w:t>Забронировать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место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на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сеанс</w:t>
      </w:r>
      <w:r w:rsidRPr="003F74A1">
        <w:rPr>
          <w:sz w:val="20"/>
          <w:szCs w:val="20"/>
          <w:lang w:val="en-US"/>
        </w:rPr>
        <w:t>?", "</w:t>
      </w:r>
      <w:r w:rsidRPr="003F74A1">
        <w:rPr>
          <w:sz w:val="20"/>
          <w:szCs w:val="20"/>
        </w:rPr>
        <w:t>Внимание</w:t>
      </w:r>
      <w:r w:rsidRPr="003F74A1">
        <w:rPr>
          <w:sz w:val="20"/>
          <w:szCs w:val="20"/>
          <w:lang w:val="en-US"/>
        </w:rPr>
        <w:t>", MessageBoxButton.YesNo, MessageBoxImage.Warning) == MessageBoxResult.Yes)</w:t>
      </w:r>
    </w:p>
    <w:p w14:paraId="0144E4C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{</w:t>
      </w:r>
    </w:p>
    <w:p w14:paraId="4B08DA8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var newTicket = new Ticket();</w:t>
      </w:r>
    </w:p>
    <w:p w14:paraId="2DB4C7D6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0B632AA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newTicket.IDSession = TransmittedData.idSelectedCashierSession;</w:t>
      </w:r>
    </w:p>
    <w:p w14:paraId="7668B85C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newTicket.RowNumber = selectedRowNumber;</w:t>
      </w:r>
    </w:p>
    <w:p w14:paraId="2A75A44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newTicket.PlaceNumber = selectedPlaceNumber;</w:t>
      </w:r>
    </w:p>
    <w:p w14:paraId="7E2AE46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newTicket.IDEmployee = TransmittedData.idEmployee;</w:t>
      </w:r>
    </w:p>
    <w:p w14:paraId="4E89CD6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newTicket.DateTimeBooking = DateTime.Now;</w:t>
      </w:r>
    </w:p>
    <w:p w14:paraId="179A2EC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1100746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dataBase.Ticket.Add(newTicket);</w:t>
      </w:r>
    </w:p>
    <w:p w14:paraId="597DBE6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dataBase.SaveChanges();</w:t>
      </w:r>
    </w:p>
    <w:p w14:paraId="47FD3C7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906A2E3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MessageBox.Show("</w:t>
      </w:r>
      <w:r w:rsidRPr="003F74A1">
        <w:rPr>
          <w:sz w:val="20"/>
          <w:szCs w:val="20"/>
        </w:rPr>
        <w:t>Место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на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сеанс</w:t>
      </w:r>
      <w:r w:rsidRPr="003F74A1">
        <w:rPr>
          <w:sz w:val="20"/>
          <w:szCs w:val="20"/>
          <w:lang w:val="en-US"/>
        </w:rPr>
        <w:t xml:space="preserve"> </w:t>
      </w:r>
      <w:r w:rsidRPr="003F74A1">
        <w:rPr>
          <w:sz w:val="20"/>
          <w:szCs w:val="20"/>
        </w:rPr>
        <w:t>зарезервировано</w:t>
      </w:r>
      <w:r w:rsidRPr="003F74A1">
        <w:rPr>
          <w:sz w:val="20"/>
          <w:szCs w:val="20"/>
          <w:lang w:val="en-US"/>
        </w:rPr>
        <w:t>", "</w:t>
      </w:r>
      <w:r w:rsidRPr="003F74A1">
        <w:rPr>
          <w:sz w:val="20"/>
          <w:szCs w:val="20"/>
        </w:rPr>
        <w:t>Готово</w:t>
      </w:r>
      <w:r w:rsidRPr="003F74A1">
        <w:rPr>
          <w:sz w:val="20"/>
          <w:szCs w:val="20"/>
          <w:lang w:val="en-US"/>
        </w:rPr>
        <w:t>", MessageBoxButton.OK, MessageBoxImage.Information);</w:t>
      </w:r>
    </w:p>
    <w:p w14:paraId="6EA3B4A1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19558059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Task.Run(() =&gt; PrintTicket(newTicket.IDTicket));</w:t>
      </w:r>
    </w:p>
    <w:p w14:paraId="0029938D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60E4B0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RowPlaceButton.Background = (Brush)(new BrushConverter().ConvertFrom("#FFDDDDDD"));</w:t>
      </w:r>
    </w:p>
    <w:p w14:paraId="7D62592F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RowPlaceButton.BorderBrush = (Brush)(new BrushConverter().ConvertFrom("#FF707070"));</w:t>
      </w:r>
    </w:p>
    <w:p w14:paraId="41046D6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RowPlaceButton.Foreground = Brushes.Red;</w:t>
      </w:r>
    </w:p>
    <w:p w14:paraId="61E55EF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selectedRowPlaceButton.IsEnabled = false;</w:t>
      </w:r>
    </w:p>
    <w:p w14:paraId="3779B23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</w:p>
    <w:p w14:paraId="52B73C40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    ClearPlaceChange();</w:t>
      </w:r>
    </w:p>
    <w:p w14:paraId="5A8F53A4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    }</w:t>
      </w:r>
    </w:p>
    <w:p w14:paraId="4788A61A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}</w:t>
      </w:r>
    </w:p>
    <w:p w14:paraId="6059000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}</w:t>
      </w:r>
    </w:p>
    <w:p w14:paraId="5162B215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catch (Exception ex)</w:t>
      </w:r>
    </w:p>
    <w:p w14:paraId="5256A98B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{</w:t>
      </w:r>
    </w:p>
    <w:p w14:paraId="61B31222" w14:textId="77777777" w:rsidR="003F74A1" w:rsidRPr="003F74A1" w:rsidRDefault="003F74A1" w:rsidP="005E38EC">
      <w:pPr>
        <w:spacing w:after="0"/>
        <w:rPr>
          <w:sz w:val="20"/>
          <w:szCs w:val="20"/>
          <w:lang w:val="en-US"/>
        </w:rPr>
      </w:pPr>
      <w:r w:rsidRPr="003F74A1">
        <w:rPr>
          <w:sz w:val="20"/>
          <w:szCs w:val="20"/>
          <w:lang w:val="en-US"/>
        </w:rPr>
        <w:t xml:space="preserve">                MessageBox.Show(ex.Message, "</w:t>
      </w:r>
      <w:r w:rsidRPr="003F74A1">
        <w:rPr>
          <w:sz w:val="20"/>
          <w:szCs w:val="20"/>
        </w:rPr>
        <w:t>Ошибка</w:t>
      </w:r>
      <w:r w:rsidRPr="003F74A1">
        <w:rPr>
          <w:sz w:val="20"/>
          <w:szCs w:val="20"/>
          <w:lang w:val="en-US"/>
        </w:rPr>
        <w:t>", MessageBoxButton.OK, MessageBoxImage.Error);</w:t>
      </w:r>
    </w:p>
    <w:p w14:paraId="2DCB9DFC" w14:textId="77777777" w:rsidR="003F74A1" w:rsidRPr="003F74A1" w:rsidRDefault="003F74A1" w:rsidP="005E38EC">
      <w:pPr>
        <w:spacing w:after="0"/>
        <w:rPr>
          <w:sz w:val="20"/>
          <w:szCs w:val="20"/>
        </w:rPr>
      </w:pPr>
      <w:r w:rsidRPr="003F74A1">
        <w:rPr>
          <w:sz w:val="20"/>
          <w:szCs w:val="20"/>
          <w:lang w:val="en-US"/>
        </w:rPr>
        <w:t xml:space="preserve">            </w:t>
      </w:r>
      <w:r w:rsidRPr="003F74A1">
        <w:rPr>
          <w:sz w:val="20"/>
          <w:szCs w:val="20"/>
        </w:rPr>
        <w:t>}</w:t>
      </w:r>
    </w:p>
    <w:p w14:paraId="77789B25" w14:textId="77777777" w:rsidR="003F74A1" w:rsidRPr="003F74A1" w:rsidRDefault="003F74A1" w:rsidP="005E38EC">
      <w:pPr>
        <w:spacing w:after="0"/>
        <w:rPr>
          <w:sz w:val="20"/>
          <w:szCs w:val="20"/>
        </w:rPr>
      </w:pPr>
      <w:r w:rsidRPr="003F74A1">
        <w:rPr>
          <w:sz w:val="20"/>
          <w:szCs w:val="20"/>
        </w:rPr>
        <w:t xml:space="preserve">        }</w:t>
      </w:r>
    </w:p>
    <w:p w14:paraId="68E4C909" w14:textId="77777777" w:rsidR="003F74A1" w:rsidRPr="003F74A1" w:rsidRDefault="003F74A1" w:rsidP="005E38EC">
      <w:pPr>
        <w:spacing w:after="0"/>
        <w:rPr>
          <w:sz w:val="20"/>
          <w:szCs w:val="20"/>
        </w:rPr>
      </w:pPr>
      <w:r w:rsidRPr="003F74A1">
        <w:rPr>
          <w:sz w:val="20"/>
          <w:szCs w:val="20"/>
        </w:rPr>
        <w:t xml:space="preserve">    }</w:t>
      </w:r>
    </w:p>
    <w:p w14:paraId="204018EB" w14:textId="4667D51E" w:rsidR="003F74A1" w:rsidRDefault="003F74A1" w:rsidP="005E38EC">
      <w:pPr>
        <w:spacing w:after="0"/>
        <w:rPr>
          <w:sz w:val="20"/>
          <w:szCs w:val="20"/>
        </w:rPr>
      </w:pPr>
      <w:r w:rsidRPr="003F74A1">
        <w:rPr>
          <w:sz w:val="20"/>
          <w:szCs w:val="20"/>
        </w:rPr>
        <w:t>}</w:t>
      </w:r>
    </w:p>
    <w:p w14:paraId="1867C92D" w14:textId="609D7EB0" w:rsidR="003F74A1" w:rsidRDefault="003F74A1" w:rsidP="005E38EC">
      <w:pPr>
        <w:spacing w:after="0"/>
        <w:rPr>
          <w:sz w:val="20"/>
          <w:szCs w:val="20"/>
        </w:rPr>
      </w:pPr>
    </w:p>
    <w:p w14:paraId="573F8309" w14:textId="77777777" w:rsidR="005E38EC" w:rsidRDefault="005E38EC" w:rsidP="005E38EC">
      <w:pPr>
        <w:spacing w:after="0" w:line="360" w:lineRule="auto"/>
        <w:rPr>
          <w:szCs w:val="28"/>
        </w:rPr>
        <w:sectPr w:rsidR="005E38EC" w:rsidSect="003F74A1">
          <w:type w:val="continuous"/>
          <w:pgSz w:w="11906" w:h="16838"/>
          <w:pgMar w:top="1134" w:right="851" w:bottom="851" w:left="1418" w:header="709" w:footer="709" w:gutter="0"/>
          <w:cols w:num="2" w:space="708"/>
          <w:docGrid w:linePitch="360"/>
        </w:sectPr>
      </w:pPr>
    </w:p>
    <w:p w14:paraId="5FD675F2" w14:textId="77777777" w:rsidR="005E38EC" w:rsidRDefault="005E38EC" w:rsidP="00133F6C">
      <w:pPr>
        <w:spacing w:after="0" w:line="360" w:lineRule="auto"/>
        <w:rPr>
          <w:szCs w:val="28"/>
        </w:rPr>
      </w:pPr>
    </w:p>
    <w:p w14:paraId="2BC0DCFC" w14:textId="3BB79A5D" w:rsidR="005E38EC" w:rsidRPr="00133F6C" w:rsidRDefault="003F74A1" w:rsidP="00414A75">
      <w:pPr>
        <w:spacing w:after="0" w:line="360" w:lineRule="auto"/>
        <w:ind w:firstLine="709"/>
        <w:jc w:val="both"/>
        <w:rPr>
          <w:szCs w:val="28"/>
        </w:rPr>
        <w:sectPr w:rsidR="005E38EC" w:rsidRPr="00133F6C" w:rsidSect="005E38EC">
          <w:type w:val="continuous"/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 w:rsidRPr="003F74A1">
        <w:rPr>
          <w:szCs w:val="28"/>
        </w:rPr>
        <w:t xml:space="preserve">Полный исходный код программного продукта поставляется </w:t>
      </w:r>
      <w:r>
        <w:rPr>
          <w:szCs w:val="28"/>
        </w:rPr>
        <w:t xml:space="preserve">на </w:t>
      </w:r>
      <w:r>
        <w:rPr>
          <w:szCs w:val="28"/>
          <w:lang w:val="en-US"/>
        </w:rPr>
        <w:t>USB</w:t>
      </w:r>
      <w:r w:rsidRPr="003F74A1">
        <w:rPr>
          <w:szCs w:val="28"/>
        </w:rPr>
        <w:t xml:space="preserve"> </w:t>
      </w:r>
      <w:r>
        <w:rPr>
          <w:szCs w:val="28"/>
        </w:rPr>
        <w:t xml:space="preserve">накопителе </w:t>
      </w:r>
      <w:r w:rsidR="007C6AA9">
        <w:rPr>
          <w:szCs w:val="28"/>
        </w:rPr>
        <w:t xml:space="preserve">в </w:t>
      </w:r>
      <w:r w:rsidR="00414A75">
        <w:rPr>
          <w:szCs w:val="28"/>
          <w:lang w:val="en-US"/>
        </w:rPr>
        <w:t>Word</w:t>
      </w:r>
      <w:r w:rsidR="00414A75" w:rsidRPr="00414A75">
        <w:rPr>
          <w:szCs w:val="28"/>
        </w:rPr>
        <w:t xml:space="preserve"> </w:t>
      </w:r>
      <w:r w:rsidR="00414A75">
        <w:rPr>
          <w:szCs w:val="28"/>
        </w:rPr>
        <w:t>файле</w:t>
      </w:r>
      <w:r w:rsidR="00414A75" w:rsidRPr="00414A75">
        <w:rPr>
          <w:szCs w:val="28"/>
        </w:rPr>
        <w:t xml:space="preserve"> (</w:t>
      </w:r>
      <w:r w:rsidR="00414A75">
        <w:rPr>
          <w:szCs w:val="28"/>
        </w:rPr>
        <w:t>Приложение 3</w:t>
      </w:r>
      <w:r w:rsidR="00414A75" w:rsidRPr="00414A75">
        <w:rPr>
          <w:szCs w:val="28"/>
        </w:rPr>
        <w:t>)</w:t>
      </w:r>
      <w:r w:rsidR="005E38EC" w:rsidRPr="00133F6C">
        <w:rPr>
          <w:szCs w:val="28"/>
        </w:rPr>
        <w:t>.</w:t>
      </w:r>
    </w:p>
    <w:p w14:paraId="08A1158E" w14:textId="3A92C5F3" w:rsidR="004D55D9" w:rsidRDefault="004D55D9" w:rsidP="007C2310">
      <w:pPr>
        <w:spacing w:after="0"/>
        <w:jc w:val="center"/>
        <w:rPr>
          <w:b/>
          <w:bCs/>
        </w:rPr>
      </w:pPr>
    </w:p>
    <w:p w14:paraId="1A87A040" w14:textId="77777777" w:rsidR="00F91725" w:rsidRPr="00B81B4C" w:rsidRDefault="00F91725" w:rsidP="00241116">
      <w:pPr>
        <w:spacing w:after="0"/>
        <w:jc w:val="right"/>
        <w:rPr>
          <w:b/>
          <w:bCs/>
        </w:rPr>
      </w:pPr>
    </w:p>
    <w:p w14:paraId="7F129107" w14:textId="77777777" w:rsidR="007C2310" w:rsidRDefault="007C2310" w:rsidP="008355D2">
      <w:pPr>
        <w:jc w:val="right"/>
        <w:rPr>
          <w:b/>
          <w:bCs/>
        </w:rPr>
        <w:sectPr w:rsidR="007C2310" w:rsidSect="003F74A1">
          <w:type w:val="continuous"/>
          <w:pgSz w:w="11906" w:h="16838"/>
          <w:pgMar w:top="1134" w:right="851" w:bottom="851" w:left="1418" w:header="709" w:footer="709" w:gutter="0"/>
          <w:cols w:num="2" w:space="708"/>
          <w:docGrid w:linePitch="360"/>
        </w:sectPr>
      </w:pPr>
    </w:p>
    <w:p w14:paraId="4B3341BF" w14:textId="77777777" w:rsidR="009F7A04" w:rsidRDefault="009F7A04" w:rsidP="008B2F3B">
      <w:pPr>
        <w:spacing w:after="0" w:line="360" w:lineRule="auto"/>
        <w:jc w:val="right"/>
        <w:rPr>
          <w:b/>
          <w:bCs/>
        </w:rPr>
        <w:sectPr w:rsidR="009F7A04" w:rsidSect="0088031C">
          <w:type w:val="continuous"/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</w:p>
    <w:p w14:paraId="5DE5DEB1" w14:textId="5C0F1F5E" w:rsidR="008355D2" w:rsidRDefault="008355D2" w:rsidP="008B2F3B">
      <w:pPr>
        <w:spacing w:after="0" w:line="360" w:lineRule="auto"/>
        <w:jc w:val="right"/>
        <w:rPr>
          <w:b/>
          <w:bCs/>
        </w:rPr>
      </w:pPr>
      <w:bookmarkStart w:id="11" w:name="_GoBack"/>
      <w:bookmarkEnd w:id="11"/>
      <w:r>
        <w:rPr>
          <w:b/>
          <w:bCs/>
        </w:rPr>
        <w:lastRenderedPageBreak/>
        <w:t>Приложение 2</w:t>
      </w:r>
    </w:p>
    <w:p w14:paraId="16BA94AB" w14:textId="77777777" w:rsidR="00F91725" w:rsidRDefault="00F91725" w:rsidP="008B2F3B">
      <w:pPr>
        <w:spacing w:after="0" w:line="360" w:lineRule="auto"/>
        <w:jc w:val="right"/>
        <w:rPr>
          <w:b/>
          <w:bCs/>
        </w:rPr>
      </w:pPr>
    </w:p>
    <w:p w14:paraId="326CD013" w14:textId="1F10DBE7" w:rsidR="008355D2" w:rsidRPr="008355D2" w:rsidRDefault="008355D2" w:rsidP="008B2F3B">
      <w:pPr>
        <w:spacing w:after="0" w:line="360" w:lineRule="auto"/>
        <w:jc w:val="center"/>
        <w:rPr>
          <w:b/>
          <w:bCs/>
        </w:rPr>
      </w:pPr>
      <w:bookmarkStart w:id="12" w:name="_Hlk184684850"/>
      <w:r w:rsidRPr="008355D2">
        <w:rPr>
          <w:b/>
          <w:bCs/>
        </w:rPr>
        <w:t xml:space="preserve">РУКОВОДСТВО </w:t>
      </w:r>
      <w:r w:rsidR="001B52DE">
        <w:rPr>
          <w:b/>
          <w:bCs/>
        </w:rPr>
        <w:t>ОПЕРАТОРА</w:t>
      </w:r>
    </w:p>
    <w:p w14:paraId="13774897" w14:textId="77777777" w:rsidR="008355D2" w:rsidRDefault="008355D2" w:rsidP="008B2F3B">
      <w:pPr>
        <w:spacing w:after="0" w:line="360" w:lineRule="auto"/>
      </w:pPr>
    </w:p>
    <w:p w14:paraId="62287A9B" w14:textId="77777777" w:rsidR="008355D2" w:rsidRDefault="008355D2" w:rsidP="008B2F3B">
      <w:pPr>
        <w:spacing w:after="0" w:line="360" w:lineRule="auto"/>
        <w:ind w:firstLine="709"/>
        <w:jc w:val="both"/>
      </w:pPr>
      <w:r w:rsidRPr="006A7EB7">
        <w:t>Функциональным назначением программы является автоматизация продажи билетов в кинотеатре</w:t>
      </w:r>
      <w:r>
        <w:t>.</w:t>
      </w:r>
    </w:p>
    <w:p w14:paraId="45F47D86" w14:textId="77777777" w:rsidR="008355D2" w:rsidRDefault="008355D2" w:rsidP="008B2F3B">
      <w:pPr>
        <w:spacing w:after="0" w:line="360" w:lineRule="auto"/>
        <w:ind w:firstLine="709"/>
        <w:jc w:val="both"/>
      </w:pPr>
      <w:r>
        <w:t>Программа должна обеспечивать возможность выполнения перечисленных ниже функций:</w:t>
      </w:r>
    </w:p>
    <w:p w14:paraId="4F806920" w14:textId="7729E6CA" w:rsidR="008355D2" w:rsidRDefault="007B6F2D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8355D2">
        <w:rPr>
          <w:rFonts w:cs="Times New Roman"/>
          <w:szCs w:val="28"/>
        </w:rPr>
        <w:t xml:space="preserve"> сотрудник</w:t>
      </w:r>
      <w:r>
        <w:rPr>
          <w:rFonts w:cs="Times New Roman"/>
          <w:szCs w:val="28"/>
        </w:rPr>
        <w:t>ами</w:t>
      </w:r>
      <w:r w:rsidR="00994193">
        <w:rPr>
          <w:rFonts w:cs="Times New Roman"/>
          <w:szCs w:val="28"/>
          <w:lang w:val="en-US"/>
        </w:rPr>
        <w:t>;</w:t>
      </w:r>
    </w:p>
    <w:p w14:paraId="0C4DDC9A" w14:textId="1D87C341" w:rsidR="008355D2" w:rsidRDefault="007B6F2D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8355D2">
        <w:rPr>
          <w:rFonts w:cs="Times New Roman"/>
          <w:szCs w:val="28"/>
        </w:rPr>
        <w:t xml:space="preserve"> фильм</w:t>
      </w:r>
      <w:r>
        <w:rPr>
          <w:rFonts w:cs="Times New Roman"/>
          <w:szCs w:val="28"/>
        </w:rPr>
        <w:t>ами</w:t>
      </w:r>
      <w:r w:rsidR="00994193">
        <w:rPr>
          <w:rFonts w:cs="Times New Roman"/>
          <w:szCs w:val="28"/>
          <w:lang w:val="en-US"/>
        </w:rPr>
        <w:t>;</w:t>
      </w:r>
    </w:p>
    <w:p w14:paraId="2214A99C" w14:textId="7C5A4F6E" w:rsidR="008355D2" w:rsidRDefault="007B6F2D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8355D2">
        <w:rPr>
          <w:rFonts w:cs="Times New Roman"/>
          <w:szCs w:val="28"/>
        </w:rPr>
        <w:t xml:space="preserve"> сеанс</w:t>
      </w:r>
      <w:r>
        <w:rPr>
          <w:rFonts w:cs="Times New Roman"/>
          <w:szCs w:val="28"/>
        </w:rPr>
        <w:t>ами</w:t>
      </w:r>
      <w:r w:rsidR="00994193">
        <w:rPr>
          <w:rFonts w:cs="Times New Roman"/>
          <w:szCs w:val="28"/>
          <w:lang w:val="en-US"/>
        </w:rPr>
        <w:t>;</w:t>
      </w:r>
    </w:p>
    <w:p w14:paraId="0DBB78DA" w14:textId="2FA61F5B" w:rsidR="008355D2" w:rsidRPr="001F43B0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стройка конфигурации зала</w:t>
      </w:r>
      <w:r w:rsidR="00994193">
        <w:rPr>
          <w:rFonts w:cs="Times New Roman"/>
          <w:szCs w:val="28"/>
          <w:lang w:val="en-US"/>
        </w:rPr>
        <w:t>;</w:t>
      </w:r>
    </w:p>
    <w:p w14:paraId="6C17F8FE" w14:textId="130DAB38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зервное копирование базы данных</w:t>
      </w:r>
      <w:r w:rsidR="00994193">
        <w:rPr>
          <w:rFonts w:cs="Times New Roman"/>
          <w:szCs w:val="28"/>
          <w:lang w:val="en-US"/>
        </w:rPr>
        <w:t>;</w:t>
      </w:r>
    </w:p>
    <w:p w14:paraId="6EB81225" w14:textId="0E6E4FEC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дажа билетов на выбранный сеанс фильма</w:t>
      </w:r>
      <w:r w:rsidR="00994193" w:rsidRPr="00994193">
        <w:rPr>
          <w:rFonts w:cs="Times New Roman"/>
          <w:szCs w:val="28"/>
        </w:rPr>
        <w:t>;</w:t>
      </w:r>
    </w:p>
    <w:p w14:paraId="269D089C" w14:textId="38FCDCA3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фильмы</w:t>
      </w:r>
      <w:r w:rsidR="00994193" w:rsidRPr="00994193">
        <w:rPr>
          <w:rFonts w:cs="Times New Roman"/>
          <w:szCs w:val="28"/>
        </w:rPr>
        <w:t>;</w:t>
      </w:r>
    </w:p>
    <w:p w14:paraId="71600330" w14:textId="57A93321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сеансы выбранного фильма</w:t>
      </w:r>
      <w:r w:rsidR="00994193" w:rsidRPr="00994193">
        <w:rPr>
          <w:rFonts w:cs="Times New Roman"/>
          <w:szCs w:val="28"/>
        </w:rPr>
        <w:t>;</w:t>
      </w:r>
    </w:p>
    <w:p w14:paraId="0B674353" w14:textId="111B51A2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фильмы в файл формата </w:t>
      </w:r>
      <w:r>
        <w:rPr>
          <w:rFonts w:cs="Times New Roman"/>
          <w:szCs w:val="28"/>
          <w:lang w:val="en-US"/>
        </w:rPr>
        <w:t>pdf</w:t>
      </w:r>
      <w:r w:rsidR="00994193" w:rsidRPr="00994193">
        <w:rPr>
          <w:rFonts w:cs="Times New Roman"/>
          <w:szCs w:val="28"/>
        </w:rPr>
        <w:t>;</w:t>
      </w:r>
    </w:p>
    <w:p w14:paraId="138E766F" w14:textId="601762C1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сеансы выбранного фильма в файл формата </w:t>
      </w:r>
      <w:r>
        <w:rPr>
          <w:rFonts w:cs="Times New Roman"/>
          <w:szCs w:val="28"/>
          <w:lang w:val="en-US"/>
        </w:rPr>
        <w:t>pdf</w:t>
      </w:r>
      <w:r w:rsidR="00994193" w:rsidRPr="00994193">
        <w:rPr>
          <w:rFonts w:cs="Times New Roman"/>
          <w:szCs w:val="28"/>
        </w:rPr>
        <w:t>;</w:t>
      </w:r>
    </w:p>
    <w:p w14:paraId="5B624B67" w14:textId="105EF2E2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крытие </w:t>
      </w:r>
      <w:r>
        <w:rPr>
          <w:rFonts w:cs="Times New Roman"/>
          <w:szCs w:val="28"/>
          <w:lang w:val="en-US"/>
        </w:rPr>
        <w:t>pdf</w:t>
      </w:r>
      <w:r w:rsidRPr="006A7EB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айла проданного билета для его печати или сохранения</w:t>
      </w:r>
      <w:r w:rsidR="00ED7D77">
        <w:rPr>
          <w:rFonts w:cs="Times New Roman"/>
          <w:szCs w:val="28"/>
        </w:rPr>
        <w:t>.</w:t>
      </w:r>
    </w:p>
    <w:p w14:paraId="25987EA7" w14:textId="77777777" w:rsidR="00ED7D77" w:rsidRDefault="00ED7D77" w:rsidP="008B2F3B">
      <w:pPr>
        <w:pStyle w:val="ab"/>
        <w:spacing w:after="0" w:line="360" w:lineRule="auto"/>
        <w:ind w:left="709"/>
        <w:jc w:val="both"/>
        <w:rPr>
          <w:rFonts w:cs="Times New Roman"/>
          <w:szCs w:val="28"/>
        </w:rPr>
      </w:pPr>
    </w:p>
    <w:p w14:paraId="6DC4DD63" w14:textId="77777777" w:rsidR="008355D2" w:rsidRDefault="008355D2" w:rsidP="008B2F3B">
      <w:pPr>
        <w:spacing w:after="0" w:line="360" w:lineRule="auto"/>
        <w:ind w:firstLine="709"/>
        <w:jc w:val="both"/>
      </w:pPr>
      <w: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346E167A" w14:textId="77777777" w:rsidR="008355D2" w:rsidRDefault="008355D2" w:rsidP="008B2F3B">
      <w:pPr>
        <w:spacing w:after="0" w:line="360" w:lineRule="auto"/>
        <w:ind w:firstLine="709"/>
        <w:jc w:val="both"/>
      </w:pPr>
      <w:r>
        <w:t>В состав технических средств должен входить IBM-совместимый персональный компьютер (ПЭВМ), включающий себя:</w:t>
      </w:r>
    </w:p>
    <w:p w14:paraId="7E61155E" w14:textId="6D4BE361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процессор с тактовой частотой, 1,5 ГГц, не менее;</w:t>
      </w:r>
    </w:p>
    <w:p w14:paraId="6D7DA930" w14:textId="3AA16ED7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lastRenderedPageBreak/>
        <w:t>оперативную память объемом 1 гб, не менее;</w:t>
      </w:r>
    </w:p>
    <w:p w14:paraId="08D081F7" w14:textId="70AA6783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жесткий диск со свободным местом 500 Мб, не менее;</w:t>
      </w:r>
    </w:p>
    <w:p w14:paraId="42168705" w14:textId="66DC264B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монитор, с разрешением экрана 1280*720, не менее;</w:t>
      </w:r>
    </w:p>
    <w:p w14:paraId="75469DAF" w14:textId="2CA65D35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компьютерная мышь;</w:t>
      </w:r>
    </w:p>
    <w:p w14:paraId="311C3EBB" w14:textId="49143067" w:rsidR="008355D2" w:rsidRDefault="008355D2" w:rsidP="008B2F3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клавиатура;</w:t>
      </w:r>
    </w:p>
    <w:p w14:paraId="239F6507" w14:textId="77777777" w:rsidR="008355D2" w:rsidRDefault="008355D2" w:rsidP="008B2F3B">
      <w:pPr>
        <w:spacing w:after="0" w:line="360" w:lineRule="auto"/>
        <w:ind w:firstLine="709"/>
        <w:jc w:val="both"/>
      </w:pPr>
      <w: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/8/10/11.</w:t>
      </w:r>
    </w:p>
    <w:p w14:paraId="34F36FE5" w14:textId="77777777" w:rsidR="008355D2" w:rsidRDefault="008355D2" w:rsidP="008B2F3B">
      <w:pPr>
        <w:spacing w:after="0" w:line="360" w:lineRule="auto"/>
        <w:ind w:firstLine="709"/>
        <w:jc w:val="both"/>
      </w:pPr>
      <w:r>
        <w:t>Все пользователи должны обладать навыками работы с графическим пользовательским интерфейсом операционной системы.</w:t>
      </w:r>
    </w:p>
    <w:p w14:paraId="7A18806D" w14:textId="77777777" w:rsidR="008355D2" w:rsidRDefault="008355D2" w:rsidP="008B2F3B">
      <w:pPr>
        <w:spacing w:after="0" w:line="360" w:lineRule="auto"/>
        <w:ind w:firstLine="709"/>
        <w:jc w:val="both"/>
      </w:pPr>
      <w:r>
        <w:t xml:space="preserve">Для запуска программного продукта запустить исполняемый файл </w:t>
      </w:r>
      <w:r>
        <w:rPr>
          <w:lang w:val="en-US"/>
        </w:rPr>
        <w:t>Cinema</w:t>
      </w:r>
      <w:r w:rsidRPr="00720C9E">
        <w:t>.</w:t>
      </w:r>
      <w:r>
        <w:rPr>
          <w:lang w:val="en-US"/>
        </w:rPr>
        <w:t>exe</w:t>
      </w:r>
      <w:r w:rsidRPr="00720C9E">
        <w:t>.</w:t>
      </w:r>
    </w:p>
    <w:p w14:paraId="1903C671" w14:textId="5EEF0886" w:rsidR="008355D2" w:rsidRDefault="008355D2" w:rsidP="008B2F3B">
      <w:pPr>
        <w:spacing w:after="0" w:line="360" w:lineRule="auto"/>
        <w:ind w:firstLine="709"/>
        <w:jc w:val="both"/>
      </w:pPr>
      <w:r>
        <w:t>После запуска программа откроется окно авторизации (</w:t>
      </w:r>
      <w:r w:rsidR="00FF24BE">
        <w:t>Рисунок</w:t>
      </w:r>
      <w:r>
        <w:t xml:space="preserve"> 1). Оно представлено именем базы данных (именем сервера), логином и паролем.</w:t>
      </w:r>
    </w:p>
    <w:p w14:paraId="40E0A5CE" w14:textId="5D42B28C" w:rsidR="008355D2" w:rsidRDefault="00E10504" w:rsidP="008B2F3B">
      <w:pPr>
        <w:keepNext/>
        <w:spacing w:after="0" w:line="360" w:lineRule="auto"/>
        <w:jc w:val="center"/>
      </w:pPr>
      <w:r w:rsidRPr="00E10504">
        <w:rPr>
          <w:noProof/>
        </w:rPr>
        <w:drawing>
          <wp:inline distT="0" distB="0" distL="0" distR="0" wp14:anchorId="62C89134" wp14:editId="730179E9">
            <wp:extent cx="3677163" cy="221963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22196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45B7FD" w14:textId="6370CF97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8E5868">
        <w:rPr>
          <w:i w:val="0"/>
          <w:iCs w:val="0"/>
          <w:color w:val="auto"/>
          <w:sz w:val="28"/>
          <w:szCs w:val="28"/>
        </w:rPr>
        <w:t xml:space="preserve">Рисунок </w:t>
      </w:r>
      <w:r w:rsidRPr="001F43B0">
        <w:rPr>
          <w:i w:val="0"/>
          <w:iCs w:val="0"/>
          <w:color w:val="auto"/>
          <w:sz w:val="28"/>
          <w:szCs w:val="28"/>
        </w:rPr>
        <w:t>1</w:t>
      </w:r>
      <w:r w:rsidRPr="006961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961BE">
        <w:rPr>
          <w:i w:val="0"/>
          <w:iCs w:val="0"/>
          <w:color w:val="auto"/>
          <w:sz w:val="28"/>
          <w:szCs w:val="28"/>
        </w:rPr>
        <w:t xml:space="preserve"> </w:t>
      </w:r>
      <w:r w:rsidRPr="008E5868">
        <w:rPr>
          <w:i w:val="0"/>
          <w:iCs w:val="0"/>
          <w:color w:val="auto"/>
          <w:sz w:val="28"/>
          <w:szCs w:val="28"/>
        </w:rPr>
        <w:t>Окно авторизации</w:t>
      </w:r>
    </w:p>
    <w:p w14:paraId="647A14DA" w14:textId="77777777" w:rsidR="00DE7116" w:rsidRPr="00DE7116" w:rsidRDefault="00DE7116" w:rsidP="008B2F3B">
      <w:pPr>
        <w:spacing w:after="0" w:line="360" w:lineRule="auto"/>
        <w:ind w:firstLine="709"/>
      </w:pPr>
    </w:p>
    <w:p w14:paraId="5EB02AD1" w14:textId="5A1CA61C" w:rsidR="008355D2" w:rsidRDefault="008355D2" w:rsidP="008B2F3B">
      <w:pPr>
        <w:spacing w:after="0" w:line="360" w:lineRule="auto"/>
        <w:ind w:firstLine="709"/>
        <w:jc w:val="both"/>
      </w:pPr>
      <w:r>
        <w:t>Пользователь может авторизоваться по четырьмя ролями</w:t>
      </w:r>
      <w:r w:rsidRPr="007B6C82">
        <w:t xml:space="preserve">: </w:t>
      </w:r>
      <w:r>
        <w:t>администратор, кассир, букер(менеджер), директор.</w:t>
      </w:r>
    </w:p>
    <w:p w14:paraId="181D66C0" w14:textId="39105107" w:rsidR="00D137D0" w:rsidRPr="00D137D0" w:rsidRDefault="00D137D0" w:rsidP="008B2F3B">
      <w:pPr>
        <w:spacing w:after="0" w:line="360" w:lineRule="auto"/>
        <w:ind w:firstLine="709"/>
        <w:jc w:val="both"/>
        <w:rPr>
          <w:b/>
          <w:bCs/>
        </w:rPr>
      </w:pPr>
      <w:r>
        <w:rPr>
          <w:b/>
          <w:bCs/>
        </w:rPr>
        <w:t>Администратор</w:t>
      </w:r>
      <w:r w:rsidRPr="00D137D0">
        <w:rPr>
          <w:b/>
          <w:bCs/>
        </w:rPr>
        <w:t>:</w:t>
      </w:r>
    </w:p>
    <w:p w14:paraId="27677FD3" w14:textId="1871F981" w:rsidR="008355D2" w:rsidRPr="007C045B" w:rsidRDefault="008355D2" w:rsidP="008B2F3B">
      <w:pPr>
        <w:spacing w:after="0" w:line="360" w:lineRule="auto"/>
        <w:ind w:firstLine="709"/>
        <w:jc w:val="both"/>
      </w:pPr>
      <w:r>
        <w:t>После авторизации под ролью администратора мы видим панель администратора (</w:t>
      </w:r>
      <w:r w:rsidR="00FF24BE">
        <w:t>Рисунок</w:t>
      </w:r>
      <w:r>
        <w:t xml:space="preserve"> </w:t>
      </w:r>
      <w:r w:rsidR="00E10504">
        <w:t>2</w:t>
      </w:r>
      <w:r>
        <w:t xml:space="preserve">). Она открывается на окне </w:t>
      </w:r>
      <w:r w:rsidRPr="007C045B">
        <w:t>“</w:t>
      </w:r>
      <w:r>
        <w:t>Сотрудники</w:t>
      </w:r>
      <w:r w:rsidRPr="007C045B">
        <w:t>”</w:t>
      </w:r>
      <w:r>
        <w:t xml:space="preserve"> здесь мы </w:t>
      </w:r>
      <w:r>
        <w:lastRenderedPageBreak/>
        <w:t>можем найти и просмотреть информацию о сотрудниках, а также добавить удалить или редактировать сотрудников.</w:t>
      </w:r>
    </w:p>
    <w:p w14:paraId="489F8AB5" w14:textId="43B80321" w:rsidR="008355D2" w:rsidRDefault="00BF60E0" w:rsidP="008B2F3B">
      <w:pPr>
        <w:keepNext/>
        <w:spacing w:after="0" w:line="360" w:lineRule="auto"/>
        <w:jc w:val="center"/>
      </w:pPr>
      <w:r w:rsidRPr="00BF60E0">
        <w:rPr>
          <w:noProof/>
        </w:rPr>
        <w:drawing>
          <wp:inline distT="0" distB="0" distL="0" distR="0" wp14:anchorId="055CEF45" wp14:editId="438344B3">
            <wp:extent cx="6119495" cy="3207385"/>
            <wp:effectExtent l="19050" t="19050" r="14605" b="1206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B991F6A" w14:textId="0B5AF702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E10504">
        <w:rPr>
          <w:i w:val="0"/>
          <w:iCs w:val="0"/>
          <w:color w:val="auto"/>
          <w:sz w:val="28"/>
          <w:szCs w:val="28"/>
        </w:rPr>
        <w:t>2</w:t>
      </w:r>
      <w:r w:rsidRPr="0071665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716658">
        <w:rPr>
          <w:i w:val="0"/>
          <w:iCs w:val="0"/>
          <w:color w:val="auto"/>
          <w:sz w:val="28"/>
          <w:szCs w:val="28"/>
        </w:rPr>
        <w:t xml:space="preserve"> Панель администратора с открытым окном сотрудники</w:t>
      </w:r>
    </w:p>
    <w:p w14:paraId="2C57014C" w14:textId="77777777" w:rsidR="008355D2" w:rsidRPr="005324FA" w:rsidRDefault="008355D2" w:rsidP="008B2F3B">
      <w:pPr>
        <w:spacing w:after="0" w:line="360" w:lineRule="auto"/>
      </w:pPr>
    </w:p>
    <w:p w14:paraId="20D987A5" w14:textId="460F7857" w:rsidR="008355D2" w:rsidRDefault="008355D2" w:rsidP="008B2F3B">
      <w:pPr>
        <w:spacing w:after="0" w:line="360" w:lineRule="auto"/>
        <w:ind w:firstLine="709"/>
        <w:jc w:val="both"/>
      </w:pPr>
      <w:r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отрудник (</w:t>
      </w:r>
      <w:r w:rsidR="00FF24BE">
        <w:t>Рисунок</w:t>
      </w:r>
      <w:r>
        <w:t xml:space="preserve"> </w:t>
      </w:r>
      <w:r w:rsidR="00E10504">
        <w:t>3</w:t>
      </w:r>
      <w:r>
        <w:t>).</w:t>
      </w:r>
    </w:p>
    <w:p w14:paraId="54357FE9" w14:textId="5AAC48E5" w:rsidR="008355D2" w:rsidRDefault="00DE7116" w:rsidP="008B2F3B">
      <w:pPr>
        <w:keepNext/>
        <w:spacing w:after="0" w:line="360" w:lineRule="auto"/>
        <w:jc w:val="center"/>
      </w:pPr>
      <w:r w:rsidRPr="00DE7116">
        <w:rPr>
          <w:noProof/>
        </w:rPr>
        <w:drawing>
          <wp:inline distT="0" distB="0" distL="0" distR="0" wp14:anchorId="1E756FF5" wp14:editId="0AB9F164">
            <wp:extent cx="3447164" cy="3709601"/>
            <wp:effectExtent l="19050" t="19050" r="20320" b="2476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00043" cy="37665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78E59D" w14:textId="395802C5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 w:rsidR="00E10504">
        <w:rPr>
          <w:i w:val="0"/>
          <w:iCs w:val="0"/>
          <w:color w:val="auto"/>
          <w:sz w:val="28"/>
          <w:szCs w:val="28"/>
        </w:rPr>
        <w:t>3</w:t>
      </w:r>
      <w:r w:rsidRPr="001808B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1808B8">
        <w:rPr>
          <w:i w:val="0"/>
          <w:iCs w:val="0"/>
          <w:color w:val="auto"/>
          <w:sz w:val="28"/>
          <w:szCs w:val="28"/>
        </w:rPr>
        <w:t xml:space="preserve"> Окно добавления сотрудника</w:t>
      </w:r>
    </w:p>
    <w:p w14:paraId="700D74F3" w14:textId="686DC36B" w:rsidR="008355D2" w:rsidRDefault="008355D2" w:rsidP="008B2F3B">
      <w:pPr>
        <w:spacing w:after="0" w:line="360" w:lineRule="auto"/>
        <w:ind w:firstLine="709"/>
        <w:jc w:val="both"/>
      </w:pPr>
      <w:r>
        <w:lastRenderedPageBreak/>
        <w:t>После добавления данных о сотруднике приложение отобразит сообщение о успешном сохранение (</w:t>
      </w:r>
      <w:r w:rsidR="00FF24BE">
        <w:t>Рисунок</w:t>
      </w:r>
      <w:r>
        <w:t xml:space="preserve"> </w:t>
      </w:r>
      <w:r w:rsidR="00E10504">
        <w:t>4</w:t>
      </w:r>
      <w:r>
        <w:t>).</w:t>
      </w:r>
    </w:p>
    <w:p w14:paraId="4F4C81F7" w14:textId="77777777" w:rsidR="008355D2" w:rsidRDefault="008355D2" w:rsidP="008B2F3B">
      <w:pPr>
        <w:keepNext/>
        <w:spacing w:after="0" w:line="360" w:lineRule="auto"/>
        <w:jc w:val="center"/>
      </w:pPr>
      <w:r w:rsidRPr="00F74CBE">
        <w:rPr>
          <w:noProof/>
        </w:rPr>
        <w:drawing>
          <wp:inline distT="0" distB="0" distL="0" distR="0" wp14:anchorId="4AF051F1" wp14:editId="008469B7">
            <wp:extent cx="2520000" cy="1672664"/>
            <wp:effectExtent l="19050" t="19050" r="13970" b="228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16726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522CBF4" w14:textId="3F5CD167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E10504">
        <w:rPr>
          <w:i w:val="0"/>
          <w:iCs w:val="0"/>
          <w:color w:val="auto"/>
          <w:sz w:val="28"/>
          <w:szCs w:val="28"/>
        </w:rPr>
        <w:t>4</w:t>
      </w:r>
      <w:r w:rsidRPr="00F74C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74CBE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данных</w:t>
      </w:r>
    </w:p>
    <w:p w14:paraId="62F726B5" w14:textId="77777777" w:rsidR="008355D2" w:rsidRPr="005324FA" w:rsidRDefault="008355D2" w:rsidP="008B2F3B">
      <w:pPr>
        <w:spacing w:after="0" w:line="360" w:lineRule="auto"/>
      </w:pPr>
    </w:p>
    <w:p w14:paraId="3E94CA24" w14:textId="0617DB3E" w:rsidR="008355D2" w:rsidRDefault="008355D2" w:rsidP="008B2F3B">
      <w:pPr>
        <w:spacing w:after="0" w:line="360" w:lineRule="auto"/>
        <w:ind w:firstLine="709"/>
        <w:jc w:val="both"/>
      </w:pPr>
      <w:r>
        <w:t>Для редактирования данных сотрудника необходимо дважды нажать на редактируемого сотрудника, после чего откроется окно редактирования сотрудника (</w:t>
      </w:r>
      <w:r w:rsidR="00FF24BE">
        <w:t>Рисунок</w:t>
      </w:r>
      <w:r>
        <w:t xml:space="preserve"> </w:t>
      </w:r>
      <w:r w:rsidR="00E10504">
        <w:t>3</w:t>
      </w:r>
      <w:r>
        <w:t>).</w:t>
      </w:r>
    </w:p>
    <w:p w14:paraId="6D1B9F7E" w14:textId="559EE51D" w:rsidR="008355D2" w:rsidRDefault="008355D2" w:rsidP="008B2F3B">
      <w:pPr>
        <w:spacing w:after="0" w:line="360" w:lineRule="auto"/>
        <w:ind w:firstLine="709"/>
        <w:jc w:val="both"/>
      </w:pPr>
      <w:r>
        <w:t>Для удаления сотрудника необходимо выбрать сотрудника и нажать на кнопку удалить после чего отроиться сообщение-подтверждение удаления (</w:t>
      </w:r>
      <w:r w:rsidR="00FF24BE">
        <w:t>Рисунок</w:t>
      </w:r>
      <w:r>
        <w:t xml:space="preserve"> </w:t>
      </w:r>
      <w:r w:rsidR="003F248F">
        <w:t>5</w:t>
      </w:r>
      <w:r>
        <w:t>).</w:t>
      </w:r>
    </w:p>
    <w:p w14:paraId="57C28B80" w14:textId="77777777" w:rsidR="008355D2" w:rsidRDefault="008355D2" w:rsidP="008B2F3B">
      <w:pPr>
        <w:keepNext/>
        <w:spacing w:after="0" w:line="360" w:lineRule="auto"/>
        <w:jc w:val="center"/>
      </w:pPr>
      <w:r w:rsidRPr="00A90FA5">
        <w:rPr>
          <w:noProof/>
        </w:rPr>
        <w:drawing>
          <wp:inline distT="0" distB="0" distL="0" distR="0" wp14:anchorId="72D838D1" wp14:editId="6C0891A0">
            <wp:extent cx="4320000" cy="1688021"/>
            <wp:effectExtent l="19050" t="19050" r="23495" b="266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68802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6E8889" w14:textId="65BAFBF4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3F248F">
        <w:rPr>
          <w:i w:val="0"/>
          <w:iCs w:val="0"/>
          <w:color w:val="auto"/>
          <w:sz w:val="28"/>
          <w:szCs w:val="28"/>
        </w:rPr>
        <w:t>5</w:t>
      </w:r>
      <w:r w:rsidRPr="00A90FA5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A90FA5">
        <w:rPr>
          <w:i w:val="0"/>
          <w:iCs w:val="0"/>
          <w:color w:val="auto"/>
          <w:sz w:val="28"/>
          <w:szCs w:val="28"/>
        </w:rPr>
        <w:t xml:space="preserve"> Сообщение подтверждение удаления сотрудника</w:t>
      </w:r>
    </w:p>
    <w:p w14:paraId="7478E435" w14:textId="77777777" w:rsidR="008355D2" w:rsidRPr="005324FA" w:rsidRDefault="008355D2" w:rsidP="008B2F3B">
      <w:pPr>
        <w:spacing w:after="0" w:line="360" w:lineRule="auto"/>
      </w:pPr>
    </w:p>
    <w:p w14:paraId="5CD7A96E" w14:textId="048D7719" w:rsidR="008355D2" w:rsidRPr="006C56D5" w:rsidRDefault="008355D2" w:rsidP="008B2F3B">
      <w:pPr>
        <w:spacing w:after="0" w:line="360" w:lineRule="auto"/>
        <w:ind w:firstLine="709"/>
        <w:jc w:val="both"/>
      </w:pPr>
      <w:r>
        <w:t>Также панель администратора обладает настройкой конфигурацией зала</w:t>
      </w:r>
      <w:r w:rsidR="0028549B">
        <w:t xml:space="preserve"> </w:t>
      </w:r>
      <w:r>
        <w:t>(</w:t>
      </w:r>
      <w:r w:rsidR="00FF24BE">
        <w:t>Рисунок</w:t>
      </w:r>
      <w:r>
        <w:t xml:space="preserve"> </w:t>
      </w:r>
      <w:r w:rsidR="003F248F">
        <w:t>6</w:t>
      </w:r>
      <w:r>
        <w:t xml:space="preserve">). В данном окне пользователь может настроить размерность зала выбрав количество рядов и мест, а также убрать лишние места в зале. После настройки зала следует сохранить конфигурацию при помощи кнопки </w:t>
      </w:r>
      <w:r w:rsidRPr="006C56D5">
        <w:t>“</w:t>
      </w:r>
      <w:r>
        <w:t>Сохранить</w:t>
      </w:r>
      <w:r w:rsidRPr="007C045B">
        <w:t>”</w:t>
      </w:r>
      <w:r>
        <w:t>.</w:t>
      </w:r>
    </w:p>
    <w:p w14:paraId="588BDB9E" w14:textId="3877EA1F" w:rsidR="008355D2" w:rsidRDefault="00BF60E0" w:rsidP="008B2F3B">
      <w:pPr>
        <w:keepNext/>
        <w:spacing w:after="0" w:line="360" w:lineRule="auto"/>
        <w:jc w:val="center"/>
      </w:pPr>
      <w:r w:rsidRPr="00BF60E0">
        <w:rPr>
          <w:noProof/>
        </w:rPr>
        <w:lastRenderedPageBreak/>
        <w:drawing>
          <wp:inline distT="0" distB="0" distL="0" distR="0" wp14:anchorId="6B5D684C" wp14:editId="5174783B">
            <wp:extent cx="6119495" cy="3207385"/>
            <wp:effectExtent l="19050" t="19050" r="14605" b="1206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752381" w14:textId="2D1AA274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532398">
        <w:rPr>
          <w:i w:val="0"/>
          <w:iCs w:val="0"/>
          <w:color w:val="auto"/>
          <w:sz w:val="28"/>
          <w:szCs w:val="28"/>
        </w:rPr>
        <w:t xml:space="preserve">Рисунок </w:t>
      </w:r>
      <w:r w:rsidR="003F248F">
        <w:rPr>
          <w:i w:val="0"/>
          <w:iCs w:val="0"/>
          <w:color w:val="auto"/>
          <w:sz w:val="28"/>
          <w:szCs w:val="28"/>
        </w:rPr>
        <w:t>6</w:t>
      </w:r>
      <w:r w:rsidRPr="0053239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532398">
        <w:rPr>
          <w:i w:val="0"/>
          <w:iCs w:val="0"/>
          <w:color w:val="auto"/>
          <w:sz w:val="28"/>
          <w:szCs w:val="28"/>
        </w:rPr>
        <w:t xml:space="preserve"> Панель администратора</w:t>
      </w:r>
      <w:r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532398">
        <w:rPr>
          <w:i w:val="0"/>
          <w:iCs w:val="0"/>
          <w:color w:val="auto"/>
          <w:sz w:val="28"/>
          <w:szCs w:val="28"/>
        </w:rPr>
        <w:t xml:space="preserve"> окно</w:t>
      </w:r>
      <w:r>
        <w:rPr>
          <w:i w:val="0"/>
          <w:iCs w:val="0"/>
          <w:color w:val="auto"/>
          <w:sz w:val="28"/>
          <w:szCs w:val="28"/>
        </w:rPr>
        <w:t>м</w:t>
      </w:r>
      <w:r w:rsidRPr="00532398">
        <w:rPr>
          <w:i w:val="0"/>
          <w:iCs w:val="0"/>
          <w:color w:val="auto"/>
          <w:sz w:val="28"/>
          <w:szCs w:val="28"/>
        </w:rPr>
        <w:t xml:space="preserve"> настройки зала</w:t>
      </w:r>
    </w:p>
    <w:p w14:paraId="10DFBCF2" w14:textId="77777777" w:rsidR="008355D2" w:rsidRPr="005324FA" w:rsidRDefault="008355D2" w:rsidP="008B2F3B">
      <w:pPr>
        <w:spacing w:after="0" w:line="360" w:lineRule="auto"/>
      </w:pPr>
    </w:p>
    <w:p w14:paraId="7260426A" w14:textId="5E9387FB" w:rsidR="008355D2" w:rsidRDefault="008355D2" w:rsidP="008B2F3B">
      <w:pPr>
        <w:spacing w:after="0" w:line="360" w:lineRule="auto"/>
        <w:ind w:firstLine="709"/>
        <w:jc w:val="both"/>
      </w:pPr>
      <w:r>
        <w:t>После сохранения конфигурации откроется сообщение о успешном сохранение (</w:t>
      </w:r>
      <w:r w:rsidR="00FF24BE">
        <w:t>Рисунок</w:t>
      </w:r>
      <w:r>
        <w:t xml:space="preserve"> </w:t>
      </w:r>
      <w:r w:rsidR="003F248F">
        <w:t>7</w:t>
      </w:r>
      <w:r>
        <w:t>).</w:t>
      </w:r>
    </w:p>
    <w:p w14:paraId="71E0C6AE" w14:textId="77777777" w:rsidR="008355D2" w:rsidRDefault="008355D2" w:rsidP="008B2F3B">
      <w:pPr>
        <w:keepNext/>
        <w:spacing w:after="0" w:line="360" w:lineRule="auto"/>
        <w:jc w:val="center"/>
      </w:pPr>
      <w:r w:rsidRPr="00980789">
        <w:rPr>
          <w:noProof/>
        </w:rPr>
        <w:drawing>
          <wp:inline distT="0" distB="0" distL="0" distR="0" wp14:anchorId="1C5976FA" wp14:editId="1646514F">
            <wp:extent cx="3170717" cy="1853651"/>
            <wp:effectExtent l="19050" t="19050" r="10795" b="133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858" cy="18636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732E9E2" w14:textId="630DC980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980789">
        <w:rPr>
          <w:i w:val="0"/>
          <w:iCs w:val="0"/>
          <w:color w:val="auto"/>
          <w:sz w:val="28"/>
          <w:szCs w:val="28"/>
        </w:rPr>
        <w:t xml:space="preserve">Рисунок </w:t>
      </w:r>
      <w:r w:rsidR="003F248F">
        <w:rPr>
          <w:i w:val="0"/>
          <w:iCs w:val="0"/>
          <w:color w:val="auto"/>
          <w:sz w:val="28"/>
          <w:szCs w:val="28"/>
        </w:rPr>
        <w:t>7</w:t>
      </w:r>
      <w:r w:rsidRPr="00980789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980789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конфигурации</w:t>
      </w:r>
    </w:p>
    <w:p w14:paraId="574379DD" w14:textId="50F5CBCE" w:rsidR="008355D2" w:rsidRDefault="008355D2" w:rsidP="008B2F3B">
      <w:pPr>
        <w:spacing w:after="0" w:line="360" w:lineRule="auto"/>
      </w:pPr>
    </w:p>
    <w:p w14:paraId="00987249" w14:textId="004A475F" w:rsidR="000451A6" w:rsidRDefault="000451A6" w:rsidP="008B2F3B">
      <w:pPr>
        <w:spacing w:after="0" w:line="360" w:lineRule="auto"/>
      </w:pPr>
      <w:r>
        <w:tab/>
        <w:t xml:space="preserve">Панель администратора обладает </w:t>
      </w:r>
      <w:r w:rsidR="0028549B">
        <w:t>возможностью резервного копирования,</w:t>
      </w:r>
      <w:r>
        <w:t xml:space="preserve"> которая находиться </w:t>
      </w:r>
      <w:r w:rsidR="00CE3429">
        <w:t xml:space="preserve">во вкладке </w:t>
      </w:r>
      <w:r w:rsidR="00CE3429" w:rsidRPr="00CE3429">
        <w:t>“</w:t>
      </w:r>
      <w:r w:rsidR="00CE3429">
        <w:t>Опции</w:t>
      </w:r>
      <w:r w:rsidR="00CE3429" w:rsidRPr="00CE3429">
        <w:t>”</w:t>
      </w:r>
      <w:r w:rsidR="00CE3429">
        <w:t xml:space="preserve"> </w:t>
      </w:r>
      <w:r w:rsidR="0028549B">
        <w:t>(</w:t>
      </w:r>
      <w:r w:rsidR="00FF24BE">
        <w:t>Рисунок</w:t>
      </w:r>
      <w:r w:rsidR="0028549B">
        <w:t xml:space="preserve"> </w:t>
      </w:r>
      <w:r w:rsidR="003F248F">
        <w:t>8</w:t>
      </w:r>
      <w:r w:rsidR="0028549B">
        <w:t>). В данном окне есть 2 панели для создания полной резервной копии и восстановление из файла резервной копии.</w:t>
      </w:r>
    </w:p>
    <w:p w14:paraId="283C8F8E" w14:textId="07E839BD" w:rsidR="005342BF" w:rsidRDefault="00BF60E0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BF60E0">
        <w:rPr>
          <w:i w:val="0"/>
          <w:iCs w:val="0"/>
          <w:noProof/>
          <w:szCs w:val="28"/>
        </w:rPr>
        <w:lastRenderedPageBreak/>
        <w:drawing>
          <wp:inline distT="0" distB="0" distL="0" distR="0" wp14:anchorId="72FBAB79" wp14:editId="165695A0">
            <wp:extent cx="6119495" cy="3207385"/>
            <wp:effectExtent l="19050" t="19050" r="14605" b="1206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342BF" w:rsidRPr="005342BF">
        <w:rPr>
          <w:i w:val="0"/>
          <w:iCs w:val="0"/>
          <w:szCs w:val="28"/>
        </w:rPr>
        <w:t xml:space="preserve"> 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Рисунок </w:t>
      </w:r>
      <w:r w:rsidR="003F248F">
        <w:rPr>
          <w:i w:val="0"/>
          <w:iCs w:val="0"/>
          <w:color w:val="auto"/>
          <w:sz w:val="28"/>
          <w:szCs w:val="28"/>
        </w:rPr>
        <w:t>8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 Панель администратора</w:t>
      </w:r>
      <w:r w:rsidR="005342BF">
        <w:rPr>
          <w:i w:val="0"/>
          <w:iCs w:val="0"/>
          <w:color w:val="auto"/>
          <w:sz w:val="28"/>
          <w:szCs w:val="28"/>
        </w:rPr>
        <w:t xml:space="preserve"> с открытым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 окно</w:t>
      </w:r>
      <w:r w:rsidR="005342BF">
        <w:rPr>
          <w:i w:val="0"/>
          <w:iCs w:val="0"/>
          <w:color w:val="auto"/>
          <w:sz w:val="28"/>
          <w:szCs w:val="28"/>
        </w:rPr>
        <w:t>м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 </w:t>
      </w:r>
      <w:r w:rsidR="005342BF">
        <w:rPr>
          <w:i w:val="0"/>
          <w:iCs w:val="0"/>
          <w:color w:val="auto"/>
          <w:sz w:val="28"/>
          <w:szCs w:val="28"/>
        </w:rPr>
        <w:t>опции</w:t>
      </w:r>
    </w:p>
    <w:p w14:paraId="7D76BB36" w14:textId="365BF448" w:rsidR="0028549B" w:rsidRPr="00CE3429" w:rsidRDefault="0028549B" w:rsidP="008B2F3B">
      <w:pPr>
        <w:spacing w:after="0" w:line="360" w:lineRule="auto"/>
      </w:pPr>
    </w:p>
    <w:p w14:paraId="018C3850" w14:textId="533374A6" w:rsidR="00D137D0" w:rsidRPr="001466E8" w:rsidRDefault="00D137D0" w:rsidP="008B2F3B">
      <w:pPr>
        <w:spacing w:after="0" w:line="360" w:lineRule="auto"/>
        <w:ind w:firstLine="709"/>
        <w:jc w:val="both"/>
        <w:rPr>
          <w:b/>
          <w:bCs/>
        </w:rPr>
      </w:pPr>
      <w:r w:rsidRPr="00D137D0">
        <w:rPr>
          <w:b/>
          <w:bCs/>
        </w:rPr>
        <w:t>Букер (менеджер)</w:t>
      </w:r>
      <w:r w:rsidRPr="001466E8">
        <w:rPr>
          <w:b/>
          <w:bCs/>
        </w:rPr>
        <w:t>:</w:t>
      </w:r>
    </w:p>
    <w:p w14:paraId="52A6E94D" w14:textId="7BA4EFB0" w:rsidR="008355D2" w:rsidRPr="00930D47" w:rsidRDefault="008355D2" w:rsidP="008B2F3B">
      <w:pPr>
        <w:spacing w:after="0" w:line="360" w:lineRule="auto"/>
        <w:ind w:firstLine="709"/>
        <w:jc w:val="both"/>
      </w:pPr>
      <w:r>
        <w:t>После авторизации под ролью букера (менеджера) мы видим панель менеджера (</w:t>
      </w:r>
      <w:r w:rsidR="00FF24BE">
        <w:t xml:space="preserve">Рисунок </w:t>
      </w:r>
      <w:r w:rsidR="003F248F">
        <w:t>9</w:t>
      </w:r>
      <w:r>
        <w:t xml:space="preserve">). Она открывается на окне </w:t>
      </w:r>
      <w:r w:rsidRPr="007C045B">
        <w:t>“</w:t>
      </w:r>
      <w:r>
        <w:t>Фильмы</w:t>
      </w:r>
      <w:r w:rsidRPr="007C045B">
        <w:t>”</w:t>
      </w:r>
      <w:r>
        <w:t xml:space="preserve"> здесь мы можем найти и просмотреть информацию о фильмах, а также добавить удалить или редактировать фильмы.</w:t>
      </w:r>
    </w:p>
    <w:p w14:paraId="68511CE4" w14:textId="674BCA68" w:rsidR="008355D2" w:rsidRDefault="00BF60E0" w:rsidP="008B2F3B">
      <w:pPr>
        <w:keepNext/>
        <w:spacing w:after="0" w:line="360" w:lineRule="auto"/>
        <w:jc w:val="center"/>
      </w:pPr>
      <w:r w:rsidRPr="00BF60E0">
        <w:rPr>
          <w:noProof/>
        </w:rPr>
        <w:drawing>
          <wp:inline distT="0" distB="0" distL="0" distR="0" wp14:anchorId="61A0E89F" wp14:editId="029C8A16">
            <wp:extent cx="6119495" cy="3207385"/>
            <wp:effectExtent l="19050" t="19050" r="14605" b="1206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CE4294" w14:textId="02C12A1D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3F248F">
        <w:rPr>
          <w:i w:val="0"/>
          <w:iCs w:val="0"/>
          <w:color w:val="auto"/>
          <w:sz w:val="28"/>
          <w:szCs w:val="28"/>
        </w:rPr>
        <w:t xml:space="preserve">9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A23D7">
        <w:rPr>
          <w:i w:val="0"/>
          <w:iCs w:val="0"/>
          <w:color w:val="auto"/>
          <w:sz w:val="28"/>
          <w:szCs w:val="28"/>
        </w:rPr>
        <w:t xml:space="preserve"> Панель менеджера</w:t>
      </w:r>
      <w:r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ф</w:t>
      </w:r>
      <w:r w:rsidRPr="006A23D7">
        <w:rPr>
          <w:i w:val="0"/>
          <w:iCs w:val="0"/>
          <w:color w:val="auto"/>
          <w:sz w:val="28"/>
          <w:szCs w:val="28"/>
        </w:rPr>
        <w:t>ильмы</w:t>
      </w:r>
    </w:p>
    <w:p w14:paraId="25DCE2E3" w14:textId="77777777" w:rsidR="008355D2" w:rsidRPr="005324FA" w:rsidRDefault="008355D2" w:rsidP="008B2F3B">
      <w:pPr>
        <w:spacing w:after="0" w:line="360" w:lineRule="auto"/>
      </w:pPr>
    </w:p>
    <w:p w14:paraId="25F8DE02" w14:textId="02EEA809" w:rsidR="008355D2" w:rsidRDefault="008355D2" w:rsidP="008B2F3B">
      <w:pPr>
        <w:spacing w:after="0" w:line="360" w:lineRule="auto"/>
        <w:ind w:firstLine="709"/>
        <w:jc w:val="both"/>
      </w:pPr>
      <w:r>
        <w:t>Окно добавления фильма поддерживает добавление, изменение и удаление жанров для этого нажать соответствующую кнопку, а в случае редактирования и удаления необходимо предварительно выбрать жанр из списка (</w:t>
      </w:r>
      <w:r w:rsidR="00FF24BE">
        <w:t>Рисунок</w:t>
      </w:r>
      <w:r>
        <w:t xml:space="preserve"> </w:t>
      </w:r>
      <w:r w:rsidR="003F248F">
        <w:t>10</w:t>
      </w:r>
      <w:r>
        <w:t>). Для выбора жанра необходимо дважды нажать на нужный жанр.</w:t>
      </w:r>
    </w:p>
    <w:p w14:paraId="5769A766" w14:textId="43DC15A5" w:rsidR="008355D2" w:rsidRDefault="005342BF" w:rsidP="008B2F3B">
      <w:pPr>
        <w:keepNext/>
        <w:spacing w:after="0" w:line="360" w:lineRule="auto"/>
        <w:jc w:val="center"/>
      </w:pPr>
      <w:r w:rsidRPr="005342BF">
        <w:rPr>
          <w:b/>
          <w:bCs/>
          <w:noProof/>
        </w:rPr>
        <w:drawing>
          <wp:inline distT="0" distB="0" distL="0" distR="0" wp14:anchorId="6D373920" wp14:editId="6E7491CC">
            <wp:extent cx="3960000" cy="1409629"/>
            <wp:effectExtent l="19050" t="19050" r="21590" b="1968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14096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47E87F" w14:textId="77E68701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 w:rsidR="003F248F">
        <w:rPr>
          <w:i w:val="0"/>
          <w:iCs w:val="0"/>
          <w:color w:val="auto"/>
          <w:sz w:val="28"/>
          <w:szCs w:val="28"/>
        </w:rPr>
        <w:t>10</w:t>
      </w:r>
      <w:r w:rsidRPr="00462A4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462A4E">
        <w:rPr>
          <w:i w:val="0"/>
          <w:iCs w:val="0"/>
          <w:color w:val="auto"/>
          <w:sz w:val="28"/>
          <w:szCs w:val="28"/>
        </w:rPr>
        <w:t xml:space="preserve"> Окно добавления жанра</w:t>
      </w:r>
    </w:p>
    <w:p w14:paraId="60AF0DF3" w14:textId="77777777" w:rsidR="008355D2" w:rsidRPr="005324FA" w:rsidRDefault="008355D2" w:rsidP="008B2F3B">
      <w:pPr>
        <w:spacing w:after="0" w:line="360" w:lineRule="auto"/>
      </w:pPr>
    </w:p>
    <w:p w14:paraId="36B71DDC" w14:textId="6D3627AA" w:rsidR="008355D2" w:rsidRDefault="008355D2" w:rsidP="008B2F3B">
      <w:pPr>
        <w:spacing w:after="0" w:line="360" w:lineRule="auto"/>
        <w:ind w:firstLine="709"/>
        <w:jc w:val="both"/>
      </w:pPr>
      <w:r>
        <w:t>Окно добавления фильма также поддерживает добавление, изменение и удаление актеров для этого нажать соответствующую кнопку, а в случае редактирования и удаления необходимо предварительно выбрать актера из списка (</w:t>
      </w:r>
      <w:r w:rsidR="00FF24BE">
        <w:t>Рисунок</w:t>
      </w:r>
      <w:r>
        <w:t xml:space="preserve"> </w:t>
      </w:r>
      <w:r w:rsidR="00424868">
        <w:t>1</w:t>
      </w:r>
      <w:r w:rsidR="003F248F">
        <w:t>1</w:t>
      </w:r>
      <w:r>
        <w:t>).</w:t>
      </w:r>
    </w:p>
    <w:p w14:paraId="2A01610E" w14:textId="05D4C307" w:rsidR="008355D2" w:rsidRDefault="00424868" w:rsidP="008B2F3B">
      <w:pPr>
        <w:spacing w:after="0" w:line="360" w:lineRule="auto"/>
        <w:jc w:val="center"/>
      </w:pPr>
      <w:r w:rsidRPr="00424868">
        <w:rPr>
          <w:noProof/>
        </w:rPr>
        <w:drawing>
          <wp:inline distT="0" distB="0" distL="0" distR="0" wp14:anchorId="4E4A9BBD" wp14:editId="6E762C60">
            <wp:extent cx="3960000" cy="2957778"/>
            <wp:effectExtent l="19050" t="19050" r="21590" b="146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95777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F531A7" w14:textId="7FB976F9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 w:rsidR="00424868">
        <w:rPr>
          <w:i w:val="0"/>
          <w:iCs w:val="0"/>
          <w:color w:val="auto"/>
          <w:sz w:val="28"/>
          <w:szCs w:val="28"/>
        </w:rPr>
        <w:t>1</w:t>
      </w:r>
      <w:r w:rsidR="003F248F">
        <w:rPr>
          <w:i w:val="0"/>
          <w:iCs w:val="0"/>
          <w:color w:val="auto"/>
          <w:sz w:val="28"/>
          <w:szCs w:val="28"/>
        </w:rPr>
        <w:t>1</w:t>
      </w:r>
      <w:r w:rsidRPr="00462A4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462A4E">
        <w:rPr>
          <w:i w:val="0"/>
          <w:iCs w:val="0"/>
          <w:color w:val="auto"/>
          <w:sz w:val="28"/>
          <w:szCs w:val="28"/>
        </w:rPr>
        <w:t xml:space="preserve"> Окно добавления жанра</w:t>
      </w:r>
    </w:p>
    <w:p w14:paraId="067E85CD" w14:textId="77777777" w:rsidR="008355D2" w:rsidRPr="005324FA" w:rsidRDefault="008355D2" w:rsidP="008B2F3B">
      <w:pPr>
        <w:spacing w:after="0" w:line="360" w:lineRule="auto"/>
      </w:pPr>
    </w:p>
    <w:p w14:paraId="3EDFAA71" w14:textId="31CF8950" w:rsidR="008355D2" w:rsidRDefault="008355D2" w:rsidP="008B2F3B">
      <w:pPr>
        <w:spacing w:after="0" w:line="360" w:lineRule="auto"/>
        <w:ind w:firstLine="709"/>
        <w:jc w:val="both"/>
      </w:pPr>
      <w:r>
        <w:t xml:space="preserve">Для того чтобы добавить фильм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фильма (</w:t>
      </w:r>
      <w:r w:rsidR="00FF24BE">
        <w:t>Рисунок</w:t>
      </w:r>
      <w:r>
        <w:t xml:space="preserve"> </w:t>
      </w:r>
      <w:r w:rsidR="00424868">
        <w:t>1</w:t>
      </w:r>
      <w:r w:rsidR="003F248F">
        <w:t>2</w:t>
      </w:r>
      <w:r>
        <w:t>).</w:t>
      </w:r>
    </w:p>
    <w:p w14:paraId="259A87E5" w14:textId="6FD4030D" w:rsidR="008355D2" w:rsidRDefault="00E74021" w:rsidP="008B2F3B">
      <w:pPr>
        <w:keepNext/>
        <w:spacing w:after="0" w:line="360" w:lineRule="auto"/>
        <w:jc w:val="center"/>
      </w:pPr>
      <w:r w:rsidRPr="00E74021">
        <w:rPr>
          <w:noProof/>
        </w:rPr>
        <w:lastRenderedPageBreak/>
        <w:drawing>
          <wp:inline distT="0" distB="0" distL="0" distR="0" wp14:anchorId="33860235" wp14:editId="44188469">
            <wp:extent cx="6119495" cy="3244850"/>
            <wp:effectExtent l="19050" t="19050" r="14605" b="1270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448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45C23AD" w14:textId="2E69DA95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424868">
        <w:rPr>
          <w:i w:val="0"/>
          <w:iCs w:val="0"/>
          <w:color w:val="auto"/>
          <w:sz w:val="28"/>
          <w:szCs w:val="28"/>
        </w:rPr>
        <w:t>1</w:t>
      </w:r>
      <w:r w:rsidR="003F248F">
        <w:rPr>
          <w:i w:val="0"/>
          <w:iCs w:val="0"/>
          <w:color w:val="auto"/>
          <w:sz w:val="28"/>
          <w:szCs w:val="28"/>
        </w:rPr>
        <w:t>2</w:t>
      </w:r>
      <w:r w:rsidRPr="00D9391A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D9391A">
        <w:rPr>
          <w:i w:val="0"/>
          <w:iCs w:val="0"/>
          <w:color w:val="auto"/>
          <w:sz w:val="28"/>
          <w:szCs w:val="28"/>
        </w:rPr>
        <w:t xml:space="preserve"> Окно добавления фильма</w:t>
      </w:r>
      <w:r>
        <w:rPr>
          <w:i w:val="0"/>
          <w:iCs w:val="0"/>
          <w:color w:val="auto"/>
          <w:sz w:val="28"/>
          <w:szCs w:val="28"/>
        </w:rPr>
        <w:t xml:space="preserve">  </w:t>
      </w:r>
    </w:p>
    <w:p w14:paraId="4DD16243" w14:textId="77777777" w:rsidR="008355D2" w:rsidRPr="005324FA" w:rsidRDefault="008355D2" w:rsidP="008B2F3B">
      <w:pPr>
        <w:spacing w:after="0" w:line="360" w:lineRule="auto"/>
      </w:pPr>
    </w:p>
    <w:p w14:paraId="74B389F1" w14:textId="6ABE8C66" w:rsidR="008355D2" w:rsidRDefault="008355D2" w:rsidP="008B2F3B">
      <w:pPr>
        <w:spacing w:after="0" w:line="360" w:lineRule="auto"/>
        <w:ind w:firstLine="709"/>
        <w:jc w:val="both"/>
      </w:pPr>
      <w:r w:rsidRPr="0047162B">
        <w:t>После добавления данных о фильме приложение</w:t>
      </w:r>
      <w:r>
        <w:t xml:space="preserve"> отобразит сообщение о успешном сохранение (</w:t>
      </w:r>
      <w:r w:rsidR="00FF24BE">
        <w:t>Рисунок</w:t>
      </w:r>
      <w:r>
        <w:t xml:space="preserve"> </w:t>
      </w:r>
      <w:r w:rsidR="00424868">
        <w:t>1</w:t>
      </w:r>
      <w:r w:rsidR="003F248F">
        <w:t>3</w:t>
      </w:r>
      <w:r>
        <w:t>).</w:t>
      </w:r>
    </w:p>
    <w:p w14:paraId="26BFC815" w14:textId="77777777" w:rsidR="008355D2" w:rsidRDefault="008355D2" w:rsidP="008B2F3B">
      <w:pPr>
        <w:keepNext/>
        <w:spacing w:after="0" w:line="360" w:lineRule="auto"/>
        <w:jc w:val="center"/>
      </w:pPr>
      <w:r w:rsidRPr="00F74CBE">
        <w:rPr>
          <w:noProof/>
        </w:rPr>
        <w:drawing>
          <wp:inline distT="0" distB="0" distL="0" distR="0" wp14:anchorId="1B931717" wp14:editId="74E97E5B">
            <wp:extent cx="2181529" cy="1448002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6B85E7" w14:textId="15960465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424868">
        <w:rPr>
          <w:i w:val="0"/>
          <w:iCs w:val="0"/>
          <w:color w:val="auto"/>
          <w:sz w:val="28"/>
          <w:szCs w:val="28"/>
        </w:rPr>
        <w:t>1</w:t>
      </w:r>
      <w:r w:rsidR="003F248F">
        <w:rPr>
          <w:i w:val="0"/>
          <w:iCs w:val="0"/>
          <w:color w:val="auto"/>
          <w:sz w:val="28"/>
          <w:szCs w:val="28"/>
        </w:rPr>
        <w:t>3</w:t>
      </w:r>
      <w:r w:rsidRPr="00F74C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74CBE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данных</w:t>
      </w:r>
    </w:p>
    <w:p w14:paraId="05FCB235" w14:textId="77777777" w:rsidR="008355D2" w:rsidRPr="005324FA" w:rsidRDefault="008355D2" w:rsidP="008B2F3B">
      <w:pPr>
        <w:spacing w:after="0" w:line="360" w:lineRule="auto"/>
      </w:pPr>
    </w:p>
    <w:p w14:paraId="4A4D5313" w14:textId="49B07741" w:rsidR="008355D2" w:rsidRDefault="008355D2" w:rsidP="008B2F3B">
      <w:pPr>
        <w:spacing w:after="0" w:line="360" w:lineRule="auto"/>
        <w:ind w:firstLine="709"/>
        <w:jc w:val="both"/>
      </w:pPr>
      <w:r>
        <w:t>Для редактирования данных фильма необходимо дважды нажать на редактируемый фильм, после чего откроется окно редактирования фильма (</w:t>
      </w:r>
      <w:r w:rsidR="00FF24BE">
        <w:t>Рисунок</w:t>
      </w:r>
      <w:r>
        <w:t xml:space="preserve"> </w:t>
      </w:r>
      <w:r w:rsidR="00424868">
        <w:t>1</w:t>
      </w:r>
      <w:r w:rsidR="003F248F">
        <w:t>2</w:t>
      </w:r>
      <w:r>
        <w:t>).</w:t>
      </w:r>
    </w:p>
    <w:p w14:paraId="1378E61C" w14:textId="37AFCEA0" w:rsidR="008355D2" w:rsidRDefault="008355D2" w:rsidP="008B2F3B">
      <w:pPr>
        <w:spacing w:after="0" w:line="360" w:lineRule="auto"/>
        <w:ind w:firstLine="709"/>
        <w:jc w:val="both"/>
      </w:pPr>
      <w:r>
        <w:t>Для удаления фильма необходимо выбрать фильм и нажать на кнопку удалить после чего отроиться сообщение-подтверждение удаления (</w:t>
      </w:r>
      <w:r w:rsidR="00FF24BE">
        <w:t>Рисунок</w:t>
      </w:r>
      <w:r>
        <w:t xml:space="preserve"> </w:t>
      </w:r>
      <w:r w:rsidR="00ED2821">
        <w:t>1</w:t>
      </w:r>
      <w:r w:rsidR="003F248F">
        <w:t>4</w:t>
      </w:r>
      <w:r>
        <w:t>).</w:t>
      </w:r>
    </w:p>
    <w:p w14:paraId="20206A5C" w14:textId="77777777" w:rsidR="008355D2" w:rsidRDefault="008355D2" w:rsidP="008B2F3B">
      <w:pPr>
        <w:keepNext/>
        <w:spacing w:after="0" w:line="360" w:lineRule="auto"/>
        <w:jc w:val="center"/>
      </w:pPr>
      <w:r w:rsidRPr="00F85507">
        <w:rPr>
          <w:noProof/>
        </w:rPr>
        <w:lastRenderedPageBreak/>
        <w:drawing>
          <wp:inline distT="0" distB="0" distL="0" distR="0" wp14:anchorId="3CA16152" wp14:editId="161F4ECC">
            <wp:extent cx="3439005" cy="1448002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9D0904" w14:textId="24BE3D82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ED2821">
        <w:rPr>
          <w:i w:val="0"/>
          <w:iCs w:val="0"/>
          <w:color w:val="auto"/>
          <w:sz w:val="28"/>
          <w:szCs w:val="28"/>
        </w:rPr>
        <w:t>1</w:t>
      </w:r>
      <w:r w:rsidR="003F248F">
        <w:rPr>
          <w:i w:val="0"/>
          <w:iCs w:val="0"/>
          <w:color w:val="auto"/>
          <w:sz w:val="28"/>
          <w:szCs w:val="28"/>
        </w:rPr>
        <w:t>4</w:t>
      </w:r>
      <w:r w:rsidRPr="00A90FA5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A90FA5">
        <w:rPr>
          <w:i w:val="0"/>
          <w:iCs w:val="0"/>
          <w:color w:val="auto"/>
          <w:sz w:val="28"/>
          <w:szCs w:val="28"/>
        </w:rPr>
        <w:t xml:space="preserve">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216F9DC5" w14:textId="77777777" w:rsidR="008355D2" w:rsidRPr="005324FA" w:rsidRDefault="008355D2" w:rsidP="008B2F3B">
      <w:pPr>
        <w:spacing w:after="0" w:line="360" w:lineRule="auto"/>
      </w:pPr>
    </w:p>
    <w:p w14:paraId="520454B3" w14:textId="0F5AC04D" w:rsidR="008355D2" w:rsidRDefault="008355D2" w:rsidP="008B2F3B">
      <w:pPr>
        <w:spacing w:after="0" w:line="360" w:lineRule="auto"/>
        <w:ind w:firstLine="709"/>
        <w:jc w:val="both"/>
        <w:rPr>
          <w:noProof/>
        </w:rPr>
      </w:pPr>
      <w:r>
        <w:t>Также панель менеджера содержит окно сеансов (</w:t>
      </w:r>
      <w:r w:rsidR="0014111B">
        <w:t>Рисунок</w:t>
      </w:r>
      <w:r>
        <w:t xml:space="preserve"> </w:t>
      </w:r>
      <w:r w:rsidR="00ED2821">
        <w:t>1</w:t>
      </w:r>
      <w:r w:rsidR="003F248F">
        <w:t>5</w:t>
      </w:r>
      <w:r>
        <w:t>).</w:t>
      </w:r>
      <w:r w:rsidRPr="00354CAC">
        <w:rPr>
          <w:noProof/>
        </w:rPr>
        <w:t xml:space="preserve"> </w:t>
      </w:r>
      <w:r>
        <w:rPr>
          <w:noProof/>
        </w:rPr>
        <w:t>З</w:t>
      </w:r>
      <w:r w:rsidRPr="00354CAC">
        <w:rPr>
          <w:noProof/>
        </w:rPr>
        <w:t xml:space="preserve">десь мы можем найти и просмотреть информацию о </w:t>
      </w:r>
      <w:r>
        <w:rPr>
          <w:noProof/>
        </w:rPr>
        <w:t>сеансах</w:t>
      </w:r>
      <w:r w:rsidRPr="00354CAC">
        <w:rPr>
          <w:noProof/>
        </w:rPr>
        <w:t xml:space="preserve">, а также добавить удалить или редактировать </w:t>
      </w:r>
      <w:r>
        <w:rPr>
          <w:noProof/>
        </w:rPr>
        <w:t>сеанс</w:t>
      </w:r>
      <w:r w:rsidRPr="00354CAC">
        <w:rPr>
          <w:noProof/>
        </w:rPr>
        <w:t>.</w:t>
      </w:r>
    </w:p>
    <w:p w14:paraId="0B323178" w14:textId="194C25E2" w:rsidR="008355D2" w:rsidRDefault="00BF60E0" w:rsidP="008B2F3B">
      <w:pPr>
        <w:keepNext/>
        <w:spacing w:after="0" w:line="360" w:lineRule="auto"/>
        <w:jc w:val="center"/>
      </w:pPr>
      <w:r w:rsidRPr="00BF60E0">
        <w:rPr>
          <w:noProof/>
        </w:rPr>
        <w:drawing>
          <wp:inline distT="0" distB="0" distL="0" distR="0" wp14:anchorId="195608CD" wp14:editId="3227F3DB">
            <wp:extent cx="6119495" cy="320738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0854A" w14:textId="5D8D0D52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ED2821">
        <w:rPr>
          <w:i w:val="0"/>
          <w:iCs w:val="0"/>
          <w:color w:val="auto"/>
          <w:sz w:val="28"/>
          <w:szCs w:val="28"/>
        </w:rPr>
        <w:t>1</w:t>
      </w:r>
      <w:r w:rsidR="003F248F">
        <w:rPr>
          <w:i w:val="0"/>
          <w:iCs w:val="0"/>
          <w:color w:val="auto"/>
          <w:sz w:val="28"/>
          <w:szCs w:val="28"/>
        </w:rPr>
        <w:t>5</w:t>
      </w:r>
      <w:r w:rsidRPr="00F074E1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074E1">
        <w:rPr>
          <w:i w:val="0"/>
          <w:iCs w:val="0"/>
          <w:color w:val="auto"/>
          <w:sz w:val="28"/>
          <w:szCs w:val="28"/>
        </w:rPr>
        <w:t xml:space="preserve">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сеансы</w:t>
      </w:r>
    </w:p>
    <w:p w14:paraId="6C26204D" w14:textId="77777777" w:rsidR="008355D2" w:rsidRPr="005324FA" w:rsidRDefault="008355D2" w:rsidP="008B2F3B">
      <w:pPr>
        <w:spacing w:after="0" w:line="360" w:lineRule="auto"/>
      </w:pPr>
    </w:p>
    <w:p w14:paraId="0DB22190" w14:textId="7C93A753" w:rsidR="008355D2" w:rsidRDefault="008355D2" w:rsidP="008B2F3B">
      <w:pPr>
        <w:spacing w:after="0" w:line="360" w:lineRule="auto"/>
        <w:ind w:firstLine="709"/>
        <w:jc w:val="both"/>
      </w:pPr>
      <w:r>
        <w:t xml:space="preserve">Для того чтобы добавить сеанс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еанса (</w:t>
      </w:r>
      <w:r w:rsidR="0014111B">
        <w:t>Рисунок</w:t>
      </w:r>
      <w:r>
        <w:t xml:space="preserve"> </w:t>
      </w:r>
      <w:r w:rsidR="00ED2821">
        <w:t>1</w:t>
      </w:r>
      <w:r w:rsidR="003F248F">
        <w:t>6</w:t>
      </w:r>
      <w:r>
        <w:t>).</w:t>
      </w:r>
    </w:p>
    <w:p w14:paraId="05BE40E5" w14:textId="1E5E2332" w:rsidR="008355D2" w:rsidRDefault="00ED2821" w:rsidP="008B2F3B">
      <w:pPr>
        <w:keepNext/>
        <w:spacing w:after="0" w:line="360" w:lineRule="auto"/>
        <w:jc w:val="center"/>
      </w:pPr>
      <w:r w:rsidRPr="00ED2821">
        <w:rPr>
          <w:noProof/>
        </w:rPr>
        <w:lastRenderedPageBreak/>
        <w:drawing>
          <wp:inline distT="0" distB="0" distL="0" distR="0" wp14:anchorId="1C78EAAA" wp14:editId="375E4CD7">
            <wp:extent cx="3730238" cy="2160000"/>
            <wp:effectExtent l="19050" t="19050" r="22860" b="1206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30238" cy="216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CC51C7" w14:textId="21FB28CB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ED2821">
        <w:rPr>
          <w:i w:val="0"/>
          <w:iCs w:val="0"/>
          <w:color w:val="auto"/>
          <w:sz w:val="28"/>
          <w:szCs w:val="28"/>
        </w:rPr>
        <w:t>1</w:t>
      </w:r>
      <w:r w:rsidR="003F248F">
        <w:rPr>
          <w:i w:val="0"/>
          <w:iCs w:val="0"/>
          <w:color w:val="auto"/>
          <w:sz w:val="28"/>
          <w:szCs w:val="28"/>
        </w:rPr>
        <w:t>6</w:t>
      </w:r>
      <w:r w:rsidRPr="00D9391A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D9391A">
        <w:rPr>
          <w:i w:val="0"/>
          <w:iCs w:val="0"/>
          <w:color w:val="auto"/>
          <w:sz w:val="28"/>
          <w:szCs w:val="28"/>
        </w:rPr>
        <w:t xml:space="preserve"> Окно добавления </w:t>
      </w:r>
      <w:r>
        <w:rPr>
          <w:i w:val="0"/>
          <w:iCs w:val="0"/>
          <w:color w:val="auto"/>
          <w:sz w:val="28"/>
          <w:szCs w:val="28"/>
        </w:rPr>
        <w:t>сеанса</w:t>
      </w:r>
    </w:p>
    <w:p w14:paraId="2F6A2F2A" w14:textId="77777777" w:rsidR="008355D2" w:rsidRPr="005324FA" w:rsidRDefault="008355D2" w:rsidP="008B2F3B">
      <w:pPr>
        <w:spacing w:after="0" w:line="360" w:lineRule="auto"/>
      </w:pPr>
    </w:p>
    <w:p w14:paraId="17A01914" w14:textId="5835AC47" w:rsidR="008355D2" w:rsidRDefault="008355D2" w:rsidP="008B2F3B">
      <w:pPr>
        <w:spacing w:after="0" w:line="360" w:lineRule="auto"/>
        <w:ind w:firstLine="709"/>
        <w:jc w:val="both"/>
      </w:pPr>
      <w:r>
        <w:t>После добавления данных о сеансе приложение отобразит сообщение о успешном сохранение (</w:t>
      </w:r>
      <w:r w:rsidR="0014111B">
        <w:t>Рисунок</w:t>
      </w:r>
      <w:r>
        <w:t xml:space="preserve"> </w:t>
      </w:r>
      <w:r w:rsidR="00837A34">
        <w:t>1</w:t>
      </w:r>
      <w:r w:rsidR="003F248F">
        <w:t>7</w:t>
      </w:r>
      <w:r>
        <w:t>).</w:t>
      </w:r>
    </w:p>
    <w:p w14:paraId="73EEDE4B" w14:textId="77777777" w:rsidR="008355D2" w:rsidRDefault="008355D2" w:rsidP="008B2F3B">
      <w:pPr>
        <w:keepNext/>
        <w:spacing w:after="0" w:line="360" w:lineRule="auto"/>
        <w:jc w:val="center"/>
      </w:pPr>
      <w:r w:rsidRPr="00F74CBE">
        <w:rPr>
          <w:noProof/>
        </w:rPr>
        <w:drawing>
          <wp:inline distT="0" distB="0" distL="0" distR="0" wp14:anchorId="22BA7253" wp14:editId="65C0A335">
            <wp:extent cx="2181529" cy="1448002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D2CEC5" w14:textId="24C33461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837A34">
        <w:rPr>
          <w:i w:val="0"/>
          <w:iCs w:val="0"/>
          <w:color w:val="auto"/>
          <w:sz w:val="28"/>
          <w:szCs w:val="28"/>
        </w:rPr>
        <w:t>1</w:t>
      </w:r>
      <w:r w:rsidR="003F248F">
        <w:rPr>
          <w:i w:val="0"/>
          <w:iCs w:val="0"/>
          <w:color w:val="auto"/>
          <w:sz w:val="28"/>
          <w:szCs w:val="28"/>
        </w:rPr>
        <w:t>7</w:t>
      </w:r>
      <w:r w:rsidRPr="00F74C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74CBE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данных</w:t>
      </w:r>
    </w:p>
    <w:p w14:paraId="0B532839" w14:textId="77777777" w:rsidR="008355D2" w:rsidRPr="005324FA" w:rsidRDefault="008355D2" w:rsidP="008B2F3B">
      <w:pPr>
        <w:spacing w:after="0" w:line="360" w:lineRule="auto"/>
      </w:pPr>
    </w:p>
    <w:p w14:paraId="103ABF38" w14:textId="49881104" w:rsidR="008355D2" w:rsidRDefault="008355D2" w:rsidP="008B2F3B">
      <w:pPr>
        <w:spacing w:after="0" w:line="360" w:lineRule="auto"/>
        <w:ind w:firstLine="709"/>
        <w:jc w:val="both"/>
      </w:pPr>
      <w:r>
        <w:t>Для редактирования данных сеанса необходимо дважды нажать на редактируемый сеанс, после чего откроется окно редактирования сеанса (</w:t>
      </w:r>
      <w:r w:rsidR="0014111B">
        <w:t>Рисунок</w:t>
      </w:r>
      <w:r>
        <w:t xml:space="preserve"> </w:t>
      </w:r>
      <w:r w:rsidR="00837A34">
        <w:t>1</w:t>
      </w:r>
      <w:r w:rsidR="003F248F">
        <w:t>6</w:t>
      </w:r>
      <w:r>
        <w:t>).</w:t>
      </w:r>
    </w:p>
    <w:p w14:paraId="38C676C6" w14:textId="504F0DCF" w:rsidR="008355D2" w:rsidRDefault="008355D2" w:rsidP="008B2F3B">
      <w:pPr>
        <w:spacing w:after="0" w:line="360" w:lineRule="auto"/>
        <w:ind w:firstLine="709"/>
        <w:jc w:val="both"/>
      </w:pPr>
      <w:r>
        <w:t>Для удаления сеанса необходимо выбрать сеанс и нажать на кнопку удалить после чего отроиться сообщение-подтверждение удаления (</w:t>
      </w:r>
      <w:r w:rsidR="0014111B">
        <w:t>Рисунок</w:t>
      </w:r>
      <w:r>
        <w:t xml:space="preserve"> </w:t>
      </w:r>
      <w:r w:rsidR="00837A34">
        <w:t>1</w:t>
      </w:r>
      <w:r w:rsidR="003F248F">
        <w:t>8</w:t>
      </w:r>
      <w:r>
        <w:t>).</w:t>
      </w:r>
    </w:p>
    <w:p w14:paraId="30C762F2" w14:textId="77777777" w:rsidR="008355D2" w:rsidRDefault="008355D2" w:rsidP="008B2F3B">
      <w:pPr>
        <w:keepNext/>
        <w:spacing w:after="0" w:line="360" w:lineRule="auto"/>
        <w:jc w:val="center"/>
      </w:pPr>
      <w:r w:rsidRPr="00F85507">
        <w:rPr>
          <w:noProof/>
        </w:rPr>
        <w:drawing>
          <wp:inline distT="0" distB="0" distL="0" distR="0" wp14:anchorId="2A4205EA" wp14:editId="41E9BDCC">
            <wp:extent cx="3439005" cy="1448002"/>
            <wp:effectExtent l="19050" t="19050" r="28575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2BAFA9" w14:textId="1D9128FA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837A34">
        <w:rPr>
          <w:i w:val="0"/>
          <w:iCs w:val="0"/>
          <w:color w:val="auto"/>
          <w:sz w:val="28"/>
          <w:szCs w:val="28"/>
        </w:rPr>
        <w:t>1</w:t>
      </w:r>
      <w:r w:rsidR="003F248F">
        <w:rPr>
          <w:i w:val="0"/>
          <w:iCs w:val="0"/>
          <w:color w:val="auto"/>
          <w:sz w:val="28"/>
          <w:szCs w:val="28"/>
        </w:rPr>
        <w:t>8</w:t>
      </w:r>
      <w:r w:rsidRPr="00A90FA5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A90FA5">
        <w:rPr>
          <w:i w:val="0"/>
          <w:iCs w:val="0"/>
          <w:color w:val="auto"/>
          <w:sz w:val="28"/>
          <w:szCs w:val="28"/>
        </w:rPr>
        <w:t xml:space="preserve">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631BA45E" w14:textId="28D1567D" w:rsidR="008355D2" w:rsidRPr="000E4776" w:rsidRDefault="008355D2" w:rsidP="008B2F3B">
      <w:pPr>
        <w:spacing w:after="0" w:line="360" w:lineRule="auto"/>
        <w:ind w:firstLine="709"/>
        <w:jc w:val="both"/>
      </w:pPr>
      <w:r>
        <w:lastRenderedPageBreak/>
        <w:t>Также панель менеджера содержит окно продаж для просмотра и анализирования данных по проданным билетам (</w:t>
      </w:r>
      <w:r w:rsidR="0014111B">
        <w:t>Рисунок</w:t>
      </w:r>
      <w:r>
        <w:t xml:space="preserve"> </w:t>
      </w:r>
      <w:r w:rsidR="00837A34">
        <w:t>1</w:t>
      </w:r>
      <w:r w:rsidR="003F248F">
        <w:t>9</w:t>
      </w:r>
      <w:r>
        <w:t xml:space="preserve">). На данном окне можно найти и просмотреть информацию о проданных билетах на фильмы. А также пользователь может сохранить информацию в файл формата </w:t>
      </w:r>
      <w:r>
        <w:rPr>
          <w:lang w:val="en-US"/>
        </w:rPr>
        <w:t>PDF</w:t>
      </w:r>
      <w:r w:rsidRPr="000E4776">
        <w:t>.</w:t>
      </w:r>
    </w:p>
    <w:p w14:paraId="367D8437" w14:textId="07A40196" w:rsidR="008355D2" w:rsidRDefault="00BF60E0" w:rsidP="008B2F3B">
      <w:pPr>
        <w:spacing w:after="0" w:line="360" w:lineRule="auto"/>
        <w:jc w:val="center"/>
      </w:pPr>
      <w:r w:rsidRPr="00BF60E0">
        <w:rPr>
          <w:noProof/>
        </w:rPr>
        <w:drawing>
          <wp:inline distT="0" distB="0" distL="0" distR="0" wp14:anchorId="2D6E9662" wp14:editId="63462B9B">
            <wp:extent cx="4500000" cy="2358566"/>
            <wp:effectExtent l="19050" t="19050" r="15240" b="2286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3585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45F233" w14:textId="66B664DF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837A34">
        <w:rPr>
          <w:i w:val="0"/>
          <w:iCs w:val="0"/>
          <w:color w:val="auto"/>
          <w:sz w:val="28"/>
          <w:szCs w:val="28"/>
        </w:rPr>
        <w:t>1</w:t>
      </w:r>
      <w:r w:rsidR="003F248F">
        <w:rPr>
          <w:i w:val="0"/>
          <w:iCs w:val="0"/>
          <w:color w:val="auto"/>
          <w:sz w:val="28"/>
          <w:szCs w:val="28"/>
        </w:rPr>
        <w:t>9</w:t>
      </w:r>
      <w:r w:rsidRPr="00F074E1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074E1">
        <w:rPr>
          <w:i w:val="0"/>
          <w:iCs w:val="0"/>
          <w:color w:val="auto"/>
          <w:sz w:val="28"/>
          <w:szCs w:val="28"/>
        </w:rPr>
        <w:t xml:space="preserve">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7E693530" w14:textId="77777777" w:rsidR="008355D2" w:rsidRPr="005324FA" w:rsidRDefault="008355D2" w:rsidP="008B2F3B">
      <w:pPr>
        <w:spacing w:after="0" w:line="360" w:lineRule="auto"/>
      </w:pPr>
    </w:p>
    <w:p w14:paraId="252A6827" w14:textId="5B106A99" w:rsidR="008355D2" w:rsidRPr="00FA3285" w:rsidRDefault="008355D2" w:rsidP="008B2F3B">
      <w:pPr>
        <w:spacing w:after="0" w:line="360" w:lineRule="auto"/>
        <w:ind w:firstLine="709"/>
        <w:jc w:val="both"/>
      </w:pPr>
      <w:r>
        <w:t>Для более подробного просмотра проданных билетов пользователь может нажать на интересующий его фильм и перед ним откроется таблица продажи билетов по сеансам (</w:t>
      </w:r>
      <w:r w:rsidR="0014111B">
        <w:t>Рисунок</w:t>
      </w:r>
      <w:r>
        <w:t xml:space="preserve"> </w:t>
      </w:r>
      <w:r w:rsidR="003F248F">
        <w:t>20</w:t>
      </w:r>
      <w:r>
        <w:t xml:space="preserve">). На этом окне также можно найти интересующий вас сеанс, а также сохранить информацию в файл формата </w:t>
      </w:r>
      <w:r>
        <w:rPr>
          <w:lang w:val="en-US"/>
        </w:rPr>
        <w:t>PDF</w:t>
      </w:r>
      <w:r w:rsidRPr="00FA3285">
        <w:t>.</w:t>
      </w:r>
    </w:p>
    <w:p w14:paraId="66EA616E" w14:textId="2238F728" w:rsidR="008355D2" w:rsidRDefault="00812880" w:rsidP="008B2F3B">
      <w:pPr>
        <w:spacing w:after="0" w:line="360" w:lineRule="auto"/>
        <w:jc w:val="center"/>
      </w:pPr>
      <w:r w:rsidRPr="00812880">
        <w:rPr>
          <w:noProof/>
        </w:rPr>
        <w:drawing>
          <wp:inline distT="0" distB="0" distL="0" distR="0" wp14:anchorId="7E6E6FDA" wp14:editId="54FC6B61">
            <wp:extent cx="4500000" cy="2358566"/>
            <wp:effectExtent l="19050" t="19050" r="15240" b="2286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23585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8A89AD1" w14:textId="3DF8078A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3F248F">
        <w:rPr>
          <w:i w:val="0"/>
          <w:iCs w:val="0"/>
          <w:color w:val="auto"/>
          <w:sz w:val="28"/>
          <w:szCs w:val="28"/>
        </w:rPr>
        <w:t>20</w:t>
      </w:r>
      <w:r w:rsidRPr="00F074E1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074E1">
        <w:rPr>
          <w:i w:val="0"/>
          <w:iCs w:val="0"/>
          <w:color w:val="auto"/>
          <w:sz w:val="28"/>
          <w:szCs w:val="28"/>
        </w:rPr>
        <w:t xml:space="preserve">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одробного просмотра продажи билетов</w:t>
      </w:r>
    </w:p>
    <w:p w14:paraId="2EECE8FF" w14:textId="1603BCBE" w:rsidR="004214C1" w:rsidRDefault="004214C1" w:rsidP="008B2F3B">
      <w:pPr>
        <w:spacing w:after="0" w:line="360" w:lineRule="auto"/>
        <w:ind w:firstLine="709"/>
        <w:jc w:val="both"/>
        <w:rPr>
          <w:b/>
          <w:bCs/>
        </w:rPr>
      </w:pPr>
    </w:p>
    <w:p w14:paraId="286C79ED" w14:textId="77777777" w:rsidR="00812880" w:rsidRDefault="00812880" w:rsidP="008B2F3B">
      <w:pPr>
        <w:spacing w:after="0" w:line="360" w:lineRule="auto"/>
        <w:ind w:firstLine="709"/>
        <w:jc w:val="both"/>
        <w:rPr>
          <w:b/>
          <w:bCs/>
        </w:rPr>
      </w:pPr>
    </w:p>
    <w:p w14:paraId="3FEA24E3" w14:textId="26128108" w:rsidR="004214C1" w:rsidRPr="001466E8" w:rsidRDefault="004214C1" w:rsidP="008B2F3B">
      <w:pPr>
        <w:spacing w:after="0" w:line="360" w:lineRule="auto"/>
        <w:ind w:firstLine="709"/>
        <w:jc w:val="both"/>
        <w:rPr>
          <w:b/>
          <w:bCs/>
        </w:rPr>
      </w:pPr>
      <w:r w:rsidRPr="004214C1">
        <w:rPr>
          <w:b/>
          <w:bCs/>
        </w:rPr>
        <w:lastRenderedPageBreak/>
        <w:t>Кассир</w:t>
      </w:r>
      <w:r w:rsidRPr="001466E8">
        <w:rPr>
          <w:b/>
          <w:bCs/>
        </w:rPr>
        <w:t>:</w:t>
      </w:r>
    </w:p>
    <w:p w14:paraId="75F26B21" w14:textId="72E46B02" w:rsidR="008355D2" w:rsidRPr="007C045B" w:rsidRDefault="008355D2" w:rsidP="008B2F3B">
      <w:pPr>
        <w:spacing w:after="0" w:line="360" w:lineRule="auto"/>
        <w:ind w:firstLine="709"/>
        <w:jc w:val="both"/>
      </w:pPr>
      <w:r>
        <w:t>После авторизации под ролью кассира мы видим панель кассира (</w:t>
      </w:r>
      <w:r w:rsidR="0014111B">
        <w:t>Рисунок</w:t>
      </w:r>
      <w:r>
        <w:t xml:space="preserve"> </w:t>
      </w:r>
      <w:r w:rsidR="00B50C74">
        <w:t>2</w:t>
      </w:r>
      <w:r w:rsidR="003F248F">
        <w:t>1</w:t>
      </w:r>
      <w:r>
        <w:t xml:space="preserve">). Она открывается на окне </w:t>
      </w:r>
      <w:r w:rsidRPr="007C045B">
        <w:t>“</w:t>
      </w:r>
      <w:r>
        <w:t>Главная страница</w:t>
      </w:r>
      <w:r w:rsidRPr="007C045B">
        <w:t>”</w:t>
      </w:r>
      <w:r>
        <w:t xml:space="preserve"> здесь мы можем найти и просмотреть информацию о фильмах.</w:t>
      </w:r>
    </w:p>
    <w:p w14:paraId="7004C74C" w14:textId="429DFCEB" w:rsidR="008355D2" w:rsidRDefault="00812880" w:rsidP="008B2F3B">
      <w:pPr>
        <w:keepNext/>
        <w:spacing w:after="0" w:line="360" w:lineRule="auto"/>
        <w:jc w:val="center"/>
      </w:pPr>
      <w:r w:rsidRPr="00812880">
        <w:rPr>
          <w:noProof/>
        </w:rPr>
        <w:drawing>
          <wp:inline distT="0" distB="0" distL="0" distR="0" wp14:anchorId="41FC9651" wp14:editId="30A3AC62">
            <wp:extent cx="5040000" cy="2641594"/>
            <wp:effectExtent l="19050" t="19050" r="27305" b="2603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25EA79F" w14:textId="0D2F4141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3F248F">
        <w:rPr>
          <w:i w:val="0"/>
          <w:iCs w:val="0"/>
          <w:color w:val="auto"/>
          <w:sz w:val="28"/>
          <w:szCs w:val="28"/>
        </w:rPr>
        <w:t>21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A23D7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главной страницы</w:t>
      </w:r>
    </w:p>
    <w:p w14:paraId="04513FBB" w14:textId="77777777" w:rsidR="008355D2" w:rsidRPr="005324FA" w:rsidRDefault="008355D2" w:rsidP="008B2F3B">
      <w:pPr>
        <w:spacing w:after="0" w:line="360" w:lineRule="auto"/>
      </w:pPr>
    </w:p>
    <w:p w14:paraId="3C06888E" w14:textId="277F72BD" w:rsidR="008355D2" w:rsidRPr="000E2BDE" w:rsidRDefault="008355D2" w:rsidP="008B2F3B">
      <w:pPr>
        <w:spacing w:after="0" w:line="360" w:lineRule="auto"/>
        <w:ind w:firstLine="709"/>
        <w:jc w:val="both"/>
      </w:pPr>
      <w:r>
        <w:t>На данном окне пользователь может выбрать фильм, на который нужно забронировать билет. После выбора фильма откроется окно выбора сеансов на выбранный фильм (</w:t>
      </w:r>
      <w:r w:rsidR="0014111B">
        <w:t>Рисунок</w:t>
      </w:r>
      <w:r>
        <w:t xml:space="preserve"> </w:t>
      </w:r>
      <w:r w:rsidR="003F248F">
        <w:t>22</w:t>
      </w:r>
      <w:r>
        <w:t>). На открытом окне пользователь может выбрать актуальные сеансы.</w:t>
      </w:r>
    </w:p>
    <w:p w14:paraId="61B19314" w14:textId="5A104F2E" w:rsidR="008355D2" w:rsidRDefault="00812880" w:rsidP="008B2F3B">
      <w:pPr>
        <w:spacing w:after="0" w:line="360" w:lineRule="auto"/>
        <w:jc w:val="center"/>
      </w:pPr>
      <w:r w:rsidRPr="00812880">
        <w:rPr>
          <w:noProof/>
        </w:rPr>
        <w:drawing>
          <wp:inline distT="0" distB="0" distL="0" distR="0" wp14:anchorId="3EBA6CAE" wp14:editId="5793939F">
            <wp:extent cx="5040000" cy="2641594"/>
            <wp:effectExtent l="19050" t="19050" r="27305" b="2603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4645F92" w14:textId="3911EC14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3F248F">
        <w:rPr>
          <w:i w:val="0"/>
          <w:iCs w:val="0"/>
          <w:color w:val="auto"/>
          <w:sz w:val="28"/>
          <w:szCs w:val="28"/>
        </w:rPr>
        <w:t>22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A23D7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сеансов</w:t>
      </w:r>
    </w:p>
    <w:p w14:paraId="09B6870B" w14:textId="77777777" w:rsidR="002F60C7" w:rsidRPr="002F60C7" w:rsidRDefault="002F60C7" w:rsidP="008B2F3B">
      <w:pPr>
        <w:spacing w:after="0" w:line="360" w:lineRule="auto"/>
      </w:pPr>
    </w:p>
    <w:p w14:paraId="02898B4E" w14:textId="0D3AE35F" w:rsidR="008355D2" w:rsidRDefault="008355D2" w:rsidP="008B2F3B">
      <w:pPr>
        <w:spacing w:after="0" w:line="360" w:lineRule="auto"/>
        <w:ind w:firstLine="709"/>
        <w:jc w:val="both"/>
      </w:pPr>
      <w:r>
        <w:lastRenderedPageBreak/>
        <w:t>После выбора сеанса откроется окно для выбора места в зале (</w:t>
      </w:r>
      <w:r w:rsidR="0014111B">
        <w:t>Рисунок</w:t>
      </w:r>
      <w:r>
        <w:t xml:space="preserve"> </w:t>
      </w:r>
      <w:r w:rsidR="00A514A8">
        <w:t>23</w:t>
      </w:r>
      <w:r>
        <w:t>). На данном окне пользователь может выбрать место в зале.</w:t>
      </w:r>
    </w:p>
    <w:p w14:paraId="71B1E907" w14:textId="5EC28D48" w:rsidR="008355D2" w:rsidRDefault="00812880" w:rsidP="008B2F3B">
      <w:pPr>
        <w:pStyle w:val="ac"/>
        <w:spacing w:after="0" w:line="360" w:lineRule="auto"/>
        <w:jc w:val="center"/>
        <w:rPr>
          <w:i w:val="0"/>
          <w:iCs w:val="0"/>
          <w:szCs w:val="28"/>
        </w:rPr>
      </w:pPr>
      <w:r w:rsidRPr="00812880">
        <w:rPr>
          <w:i w:val="0"/>
          <w:iCs w:val="0"/>
          <w:noProof/>
          <w:szCs w:val="28"/>
        </w:rPr>
        <w:drawing>
          <wp:inline distT="0" distB="0" distL="0" distR="0" wp14:anchorId="68B2EA2E" wp14:editId="724BC1EC">
            <wp:extent cx="5040000" cy="2641594"/>
            <wp:effectExtent l="19050" t="19050" r="27305" b="2603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8355D2" w:rsidRPr="00960D2A">
        <w:rPr>
          <w:i w:val="0"/>
          <w:iCs w:val="0"/>
          <w:szCs w:val="28"/>
        </w:rPr>
        <w:t xml:space="preserve"> </w:t>
      </w:r>
    </w:p>
    <w:p w14:paraId="5145AC80" w14:textId="2C94C510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A514A8">
        <w:rPr>
          <w:i w:val="0"/>
          <w:iCs w:val="0"/>
          <w:color w:val="auto"/>
          <w:sz w:val="28"/>
          <w:szCs w:val="28"/>
        </w:rPr>
        <w:t>23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A23D7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бронирования места в зале</w:t>
      </w:r>
    </w:p>
    <w:p w14:paraId="78F79E1C" w14:textId="77777777" w:rsidR="008355D2" w:rsidRPr="005324FA" w:rsidRDefault="008355D2" w:rsidP="008B2F3B">
      <w:pPr>
        <w:spacing w:after="0" w:line="360" w:lineRule="auto"/>
      </w:pPr>
    </w:p>
    <w:p w14:paraId="4E79A2CA" w14:textId="567427F8" w:rsidR="008355D2" w:rsidRDefault="008355D2" w:rsidP="008B2F3B">
      <w:pPr>
        <w:spacing w:after="0" w:line="360" w:lineRule="auto"/>
        <w:ind w:firstLine="709"/>
        <w:jc w:val="both"/>
      </w:pPr>
      <w:r>
        <w:t>После подтверждения сообщения о бронирование билета (</w:t>
      </w:r>
      <w:r w:rsidR="0014111B">
        <w:t>Рисунок</w:t>
      </w:r>
      <w:r>
        <w:t xml:space="preserve"> </w:t>
      </w:r>
      <w:r w:rsidR="00A514A8">
        <w:t>24</w:t>
      </w:r>
      <w:r>
        <w:t xml:space="preserve">), он автоматически откроется в </w:t>
      </w:r>
      <w:r>
        <w:rPr>
          <w:lang w:val="en-US"/>
        </w:rPr>
        <w:t>PDF</w:t>
      </w:r>
      <w:r w:rsidRPr="00182A01">
        <w:t xml:space="preserve"> </w:t>
      </w:r>
      <w:r>
        <w:t>редакторе (</w:t>
      </w:r>
      <w:r w:rsidR="0014111B">
        <w:t>Рисунок</w:t>
      </w:r>
      <w:r>
        <w:t xml:space="preserve"> </w:t>
      </w:r>
      <w:r w:rsidR="00A514A8">
        <w:t>25</w:t>
      </w:r>
      <w:r>
        <w:t>).</w:t>
      </w:r>
    </w:p>
    <w:p w14:paraId="2B66FAB9" w14:textId="77777777" w:rsidR="008355D2" w:rsidRDefault="008355D2" w:rsidP="008B2F3B">
      <w:pPr>
        <w:keepNext/>
        <w:spacing w:after="0" w:line="360" w:lineRule="auto"/>
        <w:jc w:val="center"/>
      </w:pPr>
      <w:r w:rsidRPr="00960D2A">
        <w:rPr>
          <w:noProof/>
        </w:rPr>
        <w:drawing>
          <wp:inline distT="0" distB="0" distL="0" distR="0" wp14:anchorId="44D946F7" wp14:editId="776AA217">
            <wp:extent cx="2255023" cy="1293448"/>
            <wp:effectExtent l="19050" t="19050" r="12065" b="215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269106" cy="13015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AD4ECB" w14:textId="1B77A649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A514A8">
        <w:rPr>
          <w:i w:val="0"/>
          <w:iCs w:val="0"/>
          <w:color w:val="auto"/>
          <w:sz w:val="28"/>
          <w:szCs w:val="28"/>
        </w:rPr>
        <w:t>24</w:t>
      </w:r>
      <w:r w:rsidRPr="00960D2A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960D2A">
        <w:rPr>
          <w:i w:val="0"/>
          <w:iCs w:val="0"/>
          <w:color w:val="auto"/>
          <w:sz w:val="28"/>
          <w:szCs w:val="28"/>
        </w:rPr>
        <w:t xml:space="preserve"> Окно подтверждения бронирования билета</w:t>
      </w:r>
    </w:p>
    <w:p w14:paraId="1BB49572" w14:textId="77777777" w:rsidR="008355D2" w:rsidRPr="005324FA" w:rsidRDefault="008355D2" w:rsidP="008B2F3B">
      <w:pPr>
        <w:spacing w:after="0" w:line="360" w:lineRule="auto"/>
      </w:pPr>
    </w:p>
    <w:p w14:paraId="79D5E5C4" w14:textId="390B3E11" w:rsidR="008355D2" w:rsidRDefault="00927D5E" w:rsidP="008B2F3B">
      <w:pPr>
        <w:keepNext/>
        <w:spacing w:after="0" w:line="360" w:lineRule="auto"/>
        <w:jc w:val="center"/>
      </w:pPr>
      <w:r w:rsidRPr="00927D5E">
        <w:rPr>
          <w:noProof/>
        </w:rPr>
        <w:drawing>
          <wp:inline distT="0" distB="0" distL="0" distR="0" wp14:anchorId="7F58D190" wp14:editId="0AB8E04D">
            <wp:extent cx="2819565" cy="2296623"/>
            <wp:effectExtent l="19050" t="19050" r="19050" b="2794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864735" cy="23334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DDC889E" w14:textId="7B54EBCC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A514A8">
        <w:rPr>
          <w:i w:val="0"/>
          <w:iCs w:val="0"/>
          <w:color w:val="auto"/>
          <w:sz w:val="28"/>
          <w:szCs w:val="28"/>
        </w:rPr>
        <w:t>25</w:t>
      </w:r>
      <w:r w:rsidRPr="00960D2A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960D2A">
        <w:rPr>
          <w:i w:val="0"/>
          <w:iCs w:val="0"/>
          <w:color w:val="auto"/>
          <w:sz w:val="28"/>
          <w:szCs w:val="28"/>
        </w:rPr>
        <w:t xml:space="preserve"> Билет на бронируемый фильм</w:t>
      </w:r>
    </w:p>
    <w:p w14:paraId="6EE32179" w14:textId="65A7CD05" w:rsidR="00313098" w:rsidRDefault="00313098" w:rsidP="008B2F3B">
      <w:pPr>
        <w:spacing w:after="0" w:line="360" w:lineRule="auto"/>
        <w:ind w:firstLine="709"/>
        <w:jc w:val="both"/>
      </w:pPr>
      <w:r>
        <w:lastRenderedPageBreak/>
        <w:t>Для более удобной работы панель</w:t>
      </w:r>
      <w:r w:rsidR="00ED122F">
        <w:t xml:space="preserve"> кассира обладает </w:t>
      </w:r>
      <w:r w:rsidR="006A7618">
        <w:t>возможностью просмотра фильмов,</w:t>
      </w:r>
      <w:r w:rsidR="00ED122F">
        <w:t xml:space="preserve"> которые буду проходить сегодня (</w:t>
      </w:r>
      <w:r w:rsidR="0014111B">
        <w:t>Рисунок</w:t>
      </w:r>
      <w:r w:rsidR="00ED122F">
        <w:t xml:space="preserve"> </w:t>
      </w:r>
      <w:r w:rsidR="00A514A8">
        <w:t>26</w:t>
      </w:r>
      <w:r w:rsidR="00ED122F">
        <w:t>)</w:t>
      </w:r>
      <w:r w:rsidR="006A7618">
        <w:t>.</w:t>
      </w:r>
    </w:p>
    <w:p w14:paraId="2AEB1C8F" w14:textId="6E540D12" w:rsidR="006A7618" w:rsidRDefault="00812880" w:rsidP="008B2F3B">
      <w:pPr>
        <w:spacing w:after="0" w:line="360" w:lineRule="auto"/>
        <w:jc w:val="center"/>
      </w:pPr>
      <w:r w:rsidRPr="00812880">
        <w:rPr>
          <w:noProof/>
        </w:rPr>
        <w:drawing>
          <wp:inline distT="0" distB="0" distL="0" distR="0" wp14:anchorId="29865A5C" wp14:editId="7F16AFFC">
            <wp:extent cx="5040000" cy="2641594"/>
            <wp:effectExtent l="0" t="0" r="8255" b="69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89E34" w14:textId="30D72841" w:rsidR="006A7618" w:rsidRPr="006A7618" w:rsidRDefault="006A7618" w:rsidP="008B2F3B">
      <w:pPr>
        <w:pStyle w:val="ac"/>
        <w:spacing w:after="0" w:line="360" w:lineRule="auto"/>
        <w:jc w:val="center"/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A514A8">
        <w:rPr>
          <w:i w:val="0"/>
          <w:iCs w:val="0"/>
          <w:color w:val="auto"/>
          <w:sz w:val="28"/>
          <w:szCs w:val="28"/>
        </w:rPr>
        <w:t>26</w:t>
      </w:r>
      <w:r w:rsidRPr="0071665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716658">
        <w:rPr>
          <w:i w:val="0"/>
          <w:iCs w:val="0"/>
          <w:color w:val="auto"/>
          <w:sz w:val="28"/>
          <w:szCs w:val="28"/>
        </w:rPr>
        <w:t xml:space="preserve"> </w:t>
      </w:r>
      <w:r w:rsidRPr="006A7618">
        <w:rPr>
          <w:i w:val="0"/>
          <w:iCs w:val="0"/>
          <w:color w:val="auto"/>
          <w:sz w:val="28"/>
          <w:szCs w:val="28"/>
        </w:rPr>
        <w:t xml:space="preserve">Панель кассира с открытым окном </w:t>
      </w:r>
      <w:r>
        <w:rPr>
          <w:i w:val="0"/>
          <w:iCs w:val="0"/>
          <w:color w:val="auto"/>
          <w:sz w:val="28"/>
          <w:szCs w:val="28"/>
        </w:rPr>
        <w:t>фильмы сегодня</w:t>
      </w:r>
    </w:p>
    <w:p w14:paraId="3B85BE68" w14:textId="77777777" w:rsidR="006A7618" w:rsidRDefault="006A7618" w:rsidP="008B2F3B">
      <w:pPr>
        <w:spacing w:after="0" w:line="360" w:lineRule="auto"/>
        <w:jc w:val="both"/>
      </w:pPr>
    </w:p>
    <w:p w14:paraId="72F5D62F" w14:textId="7469361B" w:rsidR="00042462" w:rsidRPr="001466E8" w:rsidRDefault="00042462" w:rsidP="00042462">
      <w:pPr>
        <w:spacing w:after="0" w:line="360" w:lineRule="auto"/>
        <w:ind w:firstLine="709"/>
        <w:jc w:val="both"/>
        <w:rPr>
          <w:b/>
          <w:bCs/>
        </w:rPr>
      </w:pPr>
      <w:r>
        <w:rPr>
          <w:b/>
          <w:bCs/>
        </w:rPr>
        <w:t>Директор</w:t>
      </w:r>
      <w:r w:rsidRPr="001466E8">
        <w:rPr>
          <w:b/>
          <w:bCs/>
        </w:rPr>
        <w:t>:</w:t>
      </w:r>
    </w:p>
    <w:p w14:paraId="179E91C6" w14:textId="72B7098A" w:rsidR="008355D2" w:rsidRPr="007C045B" w:rsidRDefault="008355D2" w:rsidP="008B2F3B">
      <w:pPr>
        <w:spacing w:after="0" w:line="360" w:lineRule="auto"/>
        <w:ind w:firstLine="709"/>
        <w:jc w:val="both"/>
      </w:pPr>
      <w:r>
        <w:t>После авторизации под ролью директора мы видим панель директора (</w:t>
      </w:r>
      <w:r w:rsidR="0014111B">
        <w:t>Рисунок</w:t>
      </w:r>
      <w:r>
        <w:t xml:space="preserve"> </w:t>
      </w:r>
      <w:r w:rsidR="00A514A8">
        <w:t>27</w:t>
      </w:r>
      <w:r>
        <w:t xml:space="preserve">). Она открывается на окне </w:t>
      </w:r>
      <w:r w:rsidRPr="007C045B">
        <w:t>“</w:t>
      </w:r>
      <w:r>
        <w:t>Сотрудники</w:t>
      </w:r>
      <w:r w:rsidRPr="007C045B">
        <w:t>”</w:t>
      </w:r>
      <w:r>
        <w:t xml:space="preserve"> здесь мы можем найти и просмотреть информацию о сотрудниках, а также добавить удалить или редактировать сотрудников.</w:t>
      </w:r>
    </w:p>
    <w:p w14:paraId="394B226F" w14:textId="67C041D4" w:rsidR="008355D2" w:rsidRDefault="00367CEF" w:rsidP="008B2F3B">
      <w:pPr>
        <w:keepNext/>
        <w:spacing w:after="0" w:line="360" w:lineRule="auto"/>
        <w:jc w:val="center"/>
      </w:pPr>
      <w:r w:rsidRPr="00367CEF">
        <w:rPr>
          <w:noProof/>
        </w:rPr>
        <w:drawing>
          <wp:inline distT="0" distB="0" distL="0" distR="0" wp14:anchorId="55AA3F27" wp14:editId="09669B4E">
            <wp:extent cx="5400000" cy="2830279"/>
            <wp:effectExtent l="19050" t="19050" r="10795" b="2730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83027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74DD6F" w14:textId="3101C710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A514A8">
        <w:rPr>
          <w:i w:val="0"/>
          <w:iCs w:val="0"/>
          <w:color w:val="auto"/>
          <w:sz w:val="28"/>
          <w:szCs w:val="28"/>
        </w:rPr>
        <w:t>27</w:t>
      </w:r>
      <w:r w:rsidRPr="0071665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716658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директора</w:t>
      </w:r>
      <w:r w:rsidRPr="00716658">
        <w:rPr>
          <w:i w:val="0"/>
          <w:iCs w:val="0"/>
          <w:color w:val="auto"/>
          <w:sz w:val="28"/>
          <w:szCs w:val="28"/>
        </w:rPr>
        <w:t xml:space="preserve"> с открытым окном сотрудники</w:t>
      </w:r>
    </w:p>
    <w:p w14:paraId="285FAE63" w14:textId="77777777" w:rsidR="008355D2" w:rsidRPr="005324FA" w:rsidRDefault="008355D2" w:rsidP="008B2F3B">
      <w:pPr>
        <w:spacing w:after="0" w:line="360" w:lineRule="auto"/>
      </w:pPr>
    </w:p>
    <w:p w14:paraId="79B1D53E" w14:textId="6BC097FE" w:rsidR="008355D2" w:rsidRDefault="008355D2" w:rsidP="008B2F3B">
      <w:pPr>
        <w:spacing w:after="0" w:line="360" w:lineRule="auto"/>
        <w:ind w:firstLine="709"/>
        <w:jc w:val="both"/>
      </w:pPr>
      <w:r>
        <w:lastRenderedPageBreak/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отрудник (</w:t>
      </w:r>
      <w:r w:rsidR="0014111B">
        <w:t>Рисунок</w:t>
      </w:r>
      <w:r>
        <w:t xml:space="preserve"> </w:t>
      </w:r>
      <w:r w:rsidR="00A514A8">
        <w:t>28</w:t>
      </w:r>
      <w:r>
        <w:t>).</w:t>
      </w:r>
    </w:p>
    <w:p w14:paraId="364E9E17" w14:textId="7F736431" w:rsidR="008355D2" w:rsidRDefault="006A7618" w:rsidP="008B2F3B">
      <w:pPr>
        <w:keepNext/>
        <w:spacing w:after="0" w:line="360" w:lineRule="auto"/>
        <w:jc w:val="center"/>
      </w:pPr>
      <w:r w:rsidRPr="00DE7116">
        <w:rPr>
          <w:noProof/>
        </w:rPr>
        <w:drawing>
          <wp:inline distT="0" distB="0" distL="0" distR="0" wp14:anchorId="08D7A0C4" wp14:editId="17665015">
            <wp:extent cx="2520000" cy="2711852"/>
            <wp:effectExtent l="19050" t="19050" r="13970" b="1270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7118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113A7DC" w14:textId="345AA759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 w:rsidR="00A514A8">
        <w:rPr>
          <w:i w:val="0"/>
          <w:iCs w:val="0"/>
          <w:color w:val="auto"/>
          <w:sz w:val="28"/>
          <w:szCs w:val="28"/>
        </w:rPr>
        <w:t>28</w:t>
      </w:r>
      <w:r w:rsidRPr="001808B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1808B8">
        <w:rPr>
          <w:i w:val="0"/>
          <w:iCs w:val="0"/>
          <w:color w:val="auto"/>
          <w:sz w:val="28"/>
          <w:szCs w:val="28"/>
        </w:rPr>
        <w:t xml:space="preserve"> Окно добавления сотрудника</w:t>
      </w:r>
    </w:p>
    <w:p w14:paraId="6A1B4BAE" w14:textId="77777777" w:rsidR="008355D2" w:rsidRPr="005324FA" w:rsidRDefault="008355D2" w:rsidP="008B2F3B">
      <w:pPr>
        <w:spacing w:after="0" w:line="360" w:lineRule="auto"/>
      </w:pPr>
    </w:p>
    <w:p w14:paraId="34334B39" w14:textId="5AC49E72" w:rsidR="008355D2" w:rsidRDefault="008355D2" w:rsidP="008B2F3B">
      <w:pPr>
        <w:spacing w:after="0" w:line="360" w:lineRule="auto"/>
        <w:ind w:firstLine="709"/>
        <w:jc w:val="both"/>
      </w:pPr>
      <w:r>
        <w:t>После добавления данных о сотруднике приложение отобразит сообщение о успешном сохранение (</w:t>
      </w:r>
      <w:r w:rsidR="0014111B">
        <w:t>Рисунок</w:t>
      </w:r>
      <w:r>
        <w:t xml:space="preserve"> </w:t>
      </w:r>
      <w:r w:rsidR="00A514A8">
        <w:t>29</w:t>
      </w:r>
      <w:r>
        <w:t>).</w:t>
      </w:r>
    </w:p>
    <w:p w14:paraId="2ED9960F" w14:textId="77777777" w:rsidR="008355D2" w:rsidRDefault="008355D2" w:rsidP="008B2F3B">
      <w:pPr>
        <w:keepNext/>
        <w:spacing w:after="0" w:line="360" w:lineRule="auto"/>
        <w:jc w:val="center"/>
      </w:pPr>
      <w:r w:rsidRPr="00F74CBE">
        <w:rPr>
          <w:noProof/>
        </w:rPr>
        <w:drawing>
          <wp:inline distT="0" distB="0" distL="0" distR="0" wp14:anchorId="3A16D95E" wp14:editId="199DCBE2">
            <wp:extent cx="2181529" cy="1448002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5E9ACF" w14:textId="73C2D6EB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A514A8">
        <w:rPr>
          <w:i w:val="0"/>
          <w:iCs w:val="0"/>
          <w:color w:val="auto"/>
          <w:sz w:val="28"/>
          <w:szCs w:val="28"/>
        </w:rPr>
        <w:t>29</w:t>
      </w:r>
      <w:r w:rsidRPr="00F74C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74CBE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данных</w:t>
      </w:r>
    </w:p>
    <w:p w14:paraId="0465DD7B" w14:textId="77777777" w:rsidR="008355D2" w:rsidRPr="005324FA" w:rsidRDefault="008355D2" w:rsidP="008B2F3B">
      <w:pPr>
        <w:spacing w:after="0" w:line="360" w:lineRule="auto"/>
      </w:pPr>
    </w:p>
    <w:p w14:paraId="52EE68E9" w14:textId="465B403E" w:rsidR="008355D2" w:rsidRDefault="008355D2" w:rsidP="008B2F3B">
      <w:pPr>
        <w:spacing w:after="0" w:line="360" w:lineRule="auto"/>
        <w:ind w:firstLine="709"/>
        <w:jc w:val="both"/>
      </w:pPr>
      <w:r>
        <w:t>Для редактирования данных сотрудника необходимо дважды нажать на редактируемого сотрудника, после чего откроется окно редактирования сотрудника (</w:t>
      </w:r>
      <w:r w:rsidR="0014111B">
        <w:t>Рисунок</w:t>
      </w:r>
      <w:r>
        <w:t xml:space="preserve"> </w:t>
      </w:r>
      <w:r w:rsidR="00A514A8">
        <w:t>28</w:t>
      </w:r>
      <w:r>
        <w:t>).</w:t>
      </w:r>
    </w:p>
    <w:p w14:paraId="1F3B9973" w14:textId="1846799C" w:rsidR="008355D2" w:rsidRDefault="008355D2" w:rsidP="008B2F3B">
      <w:pPr>
        <w:spacing w:after="0" w:line="360" w:lineRule="auto"/>
        <w:ind w:firstLine="709"/>
        <w:jc w:val="both"/>
      </w:pPr>
      <w:r>
        <w:t>Для удаления сотрудника необходимо выбрать сотрудника и нажать на кнопку удалить после чего отроиться сообщение-подтверждение удаления (</w:t>
      </w:r>
      <w:r w:rsidR="0014111B">
        <w:t>Рисунок</w:t>
      </w:r>
      <w:r>
        <w:t xml:space="preserve"> </w:t>
      </w:r>
      <w:r w:rsidR="00A514A8">
        <w:t>30</w:t>
      </w:r>
      <w:r>
        <w:t>).</w:t>
      </w:r>
    </w:p>
    <w:p w14:paraId="4C7A8C58" w14:textId="77777777" w:rsidR="008355D2" w:rsidRDefault="008355D2" w:rsidP="008B2F3B">
      <w:pPr>
        <w:keepNext/>
        <w:spacing w:after="0" w:line="360" w:lineRule="auto"/>
        <w:jc w:val="center"/>
      </w:pPr>
      <w:r w:rsidRPr="00A90FA5">
        <w:rPr>
          <w:noProof/>
        </w:rPr>
        <w:lastRenderedPageBreak/>
        <w:drawing>
          <wp:inline distT="0" distB="0" distL="0" distR="0" wp14:anchorId="55A363AF" wp14:editId="78340E75">
            <wp:extent cx="3705742" cy="1448002"/>
            <wp:effectExtent l="19050" t="19050" r="28575" b="190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66F552" w14:textId="13898E46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A514A8">
        <w:rPr>
          <w:i w:val="0"/>
          <w:iCs w:val="0"/>
          <w:color w:val="auto"/>
          <w:sz w:val="28"/>
          <w:szCs w:val="28"/>
        </w:rPr>
        <w:t>30</w:t>
      </w:r>
      <w:r w:rsidRPr="00A90FA5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A90FA5">
        <w:rPr>
          <w:i w:val="0"/>
          <w:iCs w:val="0"/>
          <w:color w:val="auto"/>
          <w:sz w:val="28"/>
          <w:szCs w:val="28"/>
        </w:rPr>
        <w:t xml:space="preserve"> Сообщение подтверждение удаления сотрудника</w:t>
      </w:r>
    </w:p>
    <w:p w14:paraId="4CDE0D1A" w14:textId="77777777" w:rsidR="008355D2" w:rsidRPr="005324FA" w:rsidRDefault="008355D2" w:rsidP="008B2F3B">
      <w:pPr>
        <w:spacing w:after="0" w:line="360" w:lineRule="auto"/>
      </w:pPr>
    </w:p>
    <w:p w14:paraId="7DA96EC4" w14:textId="01F962BB" w:rsidR="008355D2" w:rsidRPr="000E4776" w:rsidRDefault="008355D2" w:rsidP="008B2F3B">
      <w:pPr>
        <w:spacing w:after="0" w:line="360" w:lineRule="auto"/>
        <w:ind w:firstLine="709"/>
        <w:jc w:val="both"/>
      </w:pPr>
      <w:r>
        <w:t>Также панель директора содержит окно продаж для просмотра и анализирования данных по проданным билетам (</w:t>
      </w:r>
      <w:r w:rsidR="0014111B">
        <w:t>Рисунок</w:t>
      </w:r>
      <w:r>
        <w:t xml:space="preserve"> </w:t>
      </w:r>
      <w:r w:rsidR="00A514A8">
        <w:t>31</w:t>
      </w:r>
      <w:r>
        <w:t xml:space="preserve">). На данном окне можно найти и просмотреть информацию о проданных билетах на фильмы. А также пользователь может сохранить информацию в файл формата </w:t>
      </w:r>
      <w:r>
        <w:rPr>
          <w:lang w:val="en-US"/>
        </w:rPr>
        <w:t>PDF</w:t>
      </w:r>
      <w:r w:rsidRPr="000E4776">
        <w:t>.</w:t>
      </w:r>
    </w:p>
    <w:p w14:paraId="680B4A9D" w14:textId="27E6956F" w:rsidR="008355D2" w:rsidRDefault="00367CEF" w:rsidP="008B2F3B">
      <w:pPr>
        <w:spacing w:after="0" w:line="360" w:lineRule="auto"/>
        <w:jc w:val="center"/>
      </w:pPr>
      <w:r w:rsidRPr="00367CEF">
        <w:rPr>
          <w:noProof/>
        </w:rPr>
        <w:drawing>
          <wp:inline distT="0" distB="0" distL="0" distR="0" wp14:anchorId="53FF8124" wp14:editId="627AD61D">
            <wp:extent cx="5760000" cy="3018964"/>
            <wp:effectExtent l="19050" t="19050" r="12700" b="1016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0189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3A5B27" w14:textId="42BAE1B4" w:rsidR="008355D2" w:rsidRDefault="008355D2" w:rsidP="008B2F3B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A514A8">
        <w:rPr>
          <w:i w:val="0"/>
          <w:iCs w:val="0"/>
          <w:color w:val="auto"/>
          <w:sz w:val="28"/>
          <w:szCs w:val="28"/>
        </w:rPr>
        <w:t>31</w:t>
      </w:r>
      <w:r w:rsidRPr="00F074E1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074E1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директора</w:t>
      </w:r>
      <w:r w:rsidRPr="00F074E1">
        <w:rPr>
          <w:i w:val="0"/>
          <w:iCs w:val="0"/>
          <w:color w:val="auto"/>
          <w:sz w:val="28"/>
          <w:szCs w:val="28"/>
        </w:rPr>
        <w:t xml:space="preserve">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1DC7B326" w14:textId="77777777" w:rsidR="008355D2" w:rsidRPr="005324FA" w:rsidRDefault="008355D2" w:rsidP="008B2F3B">
      <w:pPr>
        <w:spacing w:after="0" w:line="360" w:lineRule="auto"/>
      </w:pPr>
    </w:p>
    <w:p w14:paraId="11307354" w14:textId="5091E956" w:rsidR="008355D2" w:rsidRPr="00FA3285" w:rsidRDefault="008355D2" w:rsidP="008B2F3B">
      <w:pPr>
        <w:spacing w:after="0" w:line="360" w:lineRule="auto"/>
        <w:ind w:firstLine="709"/>
        <w:jc w:val="both"/>
      </w:pPr>
      <w:r>
        <w:t>Для более подробного просмотра проданных билетов пользователь может нажать на интересующий его фильм и перед ним откроется таблица продажи билетов по сеансам (</w:t>
      </w:r>
      <w:r w:rsidR="0014111B">
        <w:t>Рисунок</w:t>
      </w:r>
      <w:r>
        <w:t xml:space="preserve"> </w:t>
      </w:r>
      <w:r w:rsidR="00A514A8">
        <w:t>32</w:t>
      </w:r>
      <w:r>
        <w:t xml:space="preserve">). На этом окне также можно найти интересующий вас сеанс, а также сохранить информацию в файл формата </w:t>
      </w:r>
      <w:r>
        <w:rPr>
          <w:lang w:val="en-US"/>
        </w:rPr>
        <w:t>PDF</w:t>
      </w:r>
      <w:r w:rsidRPr="00FA3285">
        <w:t>.</w:t>
      </w:r>
    </w:p>
    <w:p w14:paraId="0AC50BAD" w14:textId="5C80C97C" w:rsidR="008355D2" w:rsidRDefault="00367CEF" w:rsidP="008B2F3B">
      <w:pPr>
        <w:spacing w:after="0" w:line="360" w:lineRule="auto"/>
        <w:jc w:val="center"/>
      </w:pPr>
      <w:r w:rsidRPr="00367CEF">
        <w:rPr>
          <w:noProof/>
        </w:rPr>
        <w:lastRenderedPageBreak/>
        <w:drawing>
          <wp:inline distT="0" distB="0" distL="0" distR="0" wp14:anchorId="53BE83FF" wp14:editId="0EF12AA0">
            <wp:extent cx="5760000" cy="3018964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018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66FAF" w14:textId="5404EFCF" w:rsidR="004C5EF2" w:rsidRPr="001466E8" w:rsidRDefault="008355D2" w:rsidP="008B2F3B">
      <w:pPr>
        <w:spacing w:after="0" w:line="360" w:lineRule="auto"/>
        <w:jc w:val="center"/>
        <w:rPr>
          <w:szCs w:val="28"/>
        </w:rPr>
        <w:sectPr w:rsidR="004C5EF2" w:rsidRPr="001466E8" w:rsidSect="009F7A04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 w:rsidRPr="00F556BA">
        <w:rPr>
          <w:szCs w:val="28"/>
        </w:rPr>
        <w:t xml:space="preserve">Рисунок </w:t>
      </w:r>
      <w:r w:rsidR="00A514A8">
        <w:rPr>
          <w:szCs w:val="28"/>
        </w:rPr>
        <w:t>32</w:t>
      </w:r>
      <w:r w:rsidRPr="00F556BA">
        <w:rPr>
          <w:szCs w:val="28"/>
        </w:rPr>
        <w:t xml:space="preserve"> </w:t>
      </w:r>
      <w:r w:rsidR="004C5EF2">
        <w:rPr>
          <w:szCs w:val="28"/>
        </w:rPr>
        <w:t>–</w:t>
      </w:r>
      <w:r w:rsidRPr="00F556BA">
        <w:rPr>
          <w:szCs w:val="28"/>
        </w:rPr>
        <w:t xml:space="preserve"> Панель менеджера с открытым окном подробного просмотра продажи билетов</w:t>
      </w:r>
    </w:p>
    <w:bookmarkEnd w:id="12"/>
    <w:p w14:paraId="692A4B27" w14:textId="0EE61E1E" w:rsidR="008355D2" w:rsidRDefault="004C5EF2" w:rsidP="00133F6C">
      <w:pPr>
        <w:spacing w:after="0" w:line="360" w:lineRule="auto"/>
        <w:jc w:val="right"/>
        <w:rPr>
          <w:b/>
          <w:bCs/>
        </w:rPr>
      </w:pPr>
      <w:r>
        <w:rPr>
          <w:b/>
          <w:bCs/>
        </w:rPr>
        <w:lastRenderedPageBreak/>
        <w:t>Приложение 3</w:t>
      </w:r>
    </w:p>
    <w:p w14:paraId="2D1E2F01" w14:textId="77777777" w:rsidR="00F91725" w:rsidRDefault="00F91725" w:rsidP="00133F6C">
      <w:pPr>
        <w:spacing w:after="0" w:line="360" w:lineRule="auto"/>
        <w:jc w:val="right"/>
        <w:rPr>
          <w:b/>
          <w:bCs/>
        </w:rPr>
      </w:pPr>
    </w:p>
    <w:p w14:paraId="50384080" w14:textId="15D63574" w:rsidR="004C5EF2" w:rsidRDefault="004C5EF2" w:rsidP="00133F6C">
      <w:pPr>
        <w:spacing w:after="0" w:line="360" w:lineRule="auto"/>
        <w:ind w:firstLine="709"/>
      </w:pPr>
      <w:r>
        <w:t xml:space="preserve">Программный продукт </w:t>
      </w:r>
      <w:r w:rsidR="006E29AD">
        <w:t xml:space="preserve">поставляется на </w:t>
      </w:r>
      <w:r w:rsidR="006E29AD">
        <w:rPr>
          <w:lang w:val="en-US"/>
        </w:rPr>
        <w:t>USB</w:t>
      </w:r>
      <w:r w:rsidR="00032173">
        <w:t xml:space="preserve"> </w:t>
      </w:r>
      <w:r w:rsidR="006E29AD">
        <w:t>накопителе.</w:t>
      </w:r>
    </w:p>
    <w:p w14:paraId="766BE84E" w14:textId="0F2550EF" w:rsidR="006E29AD" w:rsidRDefault="006E29AD" w:rsidP="00133F6C">
      <w:pPr>
        <w:spacing w:after="0" w:line="360" w:lineRule="auto"/>
        <w:ind w:firstLine="709"/>
        <w:rPr>
          <w:lang w:val="en-US"/>
        </w:rPr>
      </w:pPr>
      <w:r>
        <w:t xml:space="preserve">На </w:t>
      </w:r>
      <w:r>
        <w:rPr>
          <w:lang w:val="en-US"/>
        </w:rPr>
        <w:t xml:space="preserve">USB </w:t>
      </w:r>
      <w:r>
        <w:t>накопителя находиться</w:t>
      </w:r>
      <w:r>
        <w:rPr>
          <w:lang w:val="en-US"/>
        </w:rPr>
        <w:t>:</w:t>
      </w:r>
    </w:p>
    <w:p w14:paraId="347F96C4" w14:textId="379BC350" w:rsidR="006E29AD" w:rsidRPr="006E29AD" w:rsidRDefault="006E29AD" w:rsidP="00133F6C">
      <w:pPr>
        <w:pStyle w:val="ab"/>
        <w:numPr>
          <w:ilvl w:val="0"/>
          <w:numId w:val="5"/>
        </w:numPr>
        <w:spacing w:after="0" w:line="360" w:lineRule="auto"/>
        <w:ind w:left="0" w:firstLine="709"/>
        <w:rPr>
          <w:lang w:val="en-US"/>
        </w:rPr>
      </w:pPr>
      <w:r w:rsidRPr="006E29AD">
        <w:t>Установ</w:t>
      </w:r>
      <w:r w:rsidR="00DB2C39">
        <w:t>щик</w:t>
      </w:r>
      <w:r w:rsidRPr="005975C8">
        <w:rPr>
          <w:lang w:val="en-US"/>
        </w:rPr>
        <w:t xml:space="preserve"> </w:t>
      </w:r>
      <w:r>
        <w:t>программы</w:t>
      </w:r>
      <w:r w:rsidR="0039162B" w:rsidRPr="005975C8">
        <w:rPr>
          <w:lang w:val="en-US"/>
        </w:rPr>
        <w:t xml:space="preserve"> (</w:t>
      </w:r>
      <w:r w:rsidR="005975C8">
        <w:rPr>
          <w:lang w:val="en-US"/>
        </w:rPr>
        <w:t>Cinema installer\</w:t>
      </w:r>
      <w:r w:rsidR="005975C8" w:rsidRPr="005975C8">
        <w:rPr>
          <w:lang w:val="en-US"/>
        </w:rPr>
        <w:t>setup.exe</w:t>
      </w:r>
      <w:r w:rsidR="0039162B" w:rsidRPr="005975C8">
        <w:rPr>
          <w:lang w:val="en-US"/>
        </w:rPr>
        <w:t>)</w:t>
      </w:r>
    </w:p>
    <w:p w14:paraId="503F2F66" w14:textId="468DA9EB" w:rsidR="006E29AD" w:rsidRPr="001466E8" w:rsidRDefault="006E29AD" w:rsidP="00133F6C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 xml:space="preserve">Проект </w:t>
      </w:r>
      <w:r w:rsidR="00F8471B">
        <w:t>программного продукта</w:t>
      </w:r>
    </w:p>
    <w:p w14:paraId="1CF0A4FB" w14:textId="0F62BBD0" w:rsidR="006B4A71" w:rsidRDefault="006B4A71" w:rsidP="00133F6C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>Скрипт базы данных без тестовых данных</w:t>
      </w:r>
    </w:p>
    <w:p w14:paraId="59CBC98B" w14:textId="67AF02EC" w:rsidR="006B4A71" w:rsidRPr="006B4A71" w:rsidRDefault="006B4A71" w:rsidP="00133F6C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>Скрипт базы данных с тестовыми данными</w:t>
      </w:r>
    </w:p>
    <w:p w14:paraId="423B9395" w14:textId="4DD07A7D" w:rsidR="006E29AD" w:rsidRDefault="006E29AD" w:rsidP="00133F6C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 xml:space="preserve">Файл курсового проекта в формате </w:t>
      </w:r>
      <w:r>
        <w:rPr>
          <w:lang w:val="en-US"/>
        </w:rPr>
        <w:t>Microsoft</w:t>
      </w:r>
      <w:r w:rsidRPr="006E29AD">
        <w:t xml:space="preserve"> </w:t>
      </w:r>
      <w:r>
        <w:rPr>
          <w:lang w:val="en-US"/>
        </w:rPr>
        <w:t>Word</w:t>
      </w:r>
      <w:r w:rsidRPr="006E29AD">
        <w:t xml:space="preserve"> (</w:t>
      </w:r>
      <w:r w:rsidR="007F2AB6" w:rsidRPr="0039162B">
        <w:t>.</w:t>
      </w:r>
      <w:r>
        <w:rPr>
          <w:lang w:val="en-US"/>
        </w:rPr>
        <w:t>docx</w:t>
      </w:r>
      <w:r w:rsidRPr="006E29AD">
        <w:t>)</w:t>
      </w:r>
    </w:p>
    <w:p w14:paraId="2F178131" w14:textId="7A9F56C3" w:rsidR="007F2AB6" w:rsidRDefault="007F2AB6" w:rsidP="00133F6C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 xml:space="preserve">Файл исходного кода программного продукта в формате </w:t>
      </w:r>
      <w:r>
        <w:rPr>
          <w:lang w:val="en-US"/>
        </w:rPr>
        <w:t>Microsoft</w:t>
      </w:r>
      <w:r w:rsidRPr="007F2AB6">
        <w:t xml:space="preserve"> </w:t>
      </w:r>
      <w:r>
        <w:rPr>
          <w:lang w:val="en-US"/>
        </w:rPr>
        <w:t>Word</w:t>
      </w:r>
      <w:r w:rsidRPr="007F2AB6">
        <w:t xml:space="preserve"> (.</w:t>
      </w:r>
      <w:r>
        <w:rPr>
          <w:lang w:val="en-US"/>
        </w:rPr>
        <w:t>docx</w:t>
      </w:r>
      <w:r w:rsidRPr="007F2AB6">
        <w:t>)</w:t>
      </w:r>
    </w:p>
    <w:p w14:paraId="2E2FEF28" w14:textId="2527ACDF" w:rsidR="006E29AD" w:rsidRDefault="006E29AD" w:rsidP="00133F6C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>Файл с презентацией курсового проекта</w:t>
      </w:r>
    </w:p>
    <w:p w14:paraId="2D987286" w14:textId="14C77640" w:rsidR="00BC4145" w:rsidRDefault="00BC4145" w:rsidP="00133F6C">
      <w:pPr>
        <w:spacing w:after="0" w:line="360" w:lineRule="auto"/>
        <w:ind w:firstLine="709"/>
      </w:pPr>
      <w:r>
        <w:t xml:space="preserve">Также программный продукт </w:t>
      </w:r>
      <w:r w:rsidR="00625FAA">
        <w:t>можно получить,</w:t>
      </w:r>
      <w:r>
        <w:t xml:space="preserve"> </w:t>
      </w:r>
      <w:r w:rsidR="00A16AB0">
        <w:t>введя</w:t>
      </w:r>
      <w:r>
        <w:t xml:space="preserve"> ссылк</w:t>
      </w:r>
      <w:r w:rsidR="00A16AB0">
        <w:t>у</w:t>
      </w:r>
      <w:r w:rsidRPr="00BC4145">
        <w:t>:</w:t>
      </w:r>
    </w:p>
    <w:p w14:paraId="17E71C1B" w14:textId="6A1C902A" w:rsidR="00625FAA" w:rsidRPr="0039162B" w:rsidRDefault="00BA098F" w:rsidP="00133F6C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>Облако</w:t>
      </w:r>
      <w:r w:rsidR="00625FAA">
        <w:t xml:space="preserve"> </w:t>
      </w:r>
      <w:r w:rsidR="00625FAA" w:rsidRPr="00625FAA">
        <w:rPr>
          <w:lang w:val="en-US"/>
        </w:rPr>
        <w:t>Mail</w:t>
      </w:r>
      <w:r w:rsidR="00625FAA" w:rsidRPr="0039162B">
        <w:t xml:space="preserve">: </w:t>
      </w:r>
      <w:r w:rsidR="0039162B" w:rsidRPr="0039162B">
        <w:rPr>
          <w:lang w:val="en-US"/>
        </w:rPr>
        <w:t>https</w:t>
      </w:r>
      <w:r w:rsidR="0039162B" w:rsidRPr="0039162B">
        <w:t>://</w:t>
      </w:r>
      <w:r w:rsidR="0039162B" w:rsidRPr="0039162B">
        <w:rPr>
          <w:lang w:val="en-US"/>
        </w:rPr>
        <w:t>cloud</w:t>
      </w:r>
      <w:r w:rsidR="0039162B" w:rsidRPr="0039162B">
        <w:t>.</w:t>
      </w:r>
      <w:r w:rsidR="0039162B" w:rsidRPr="0039162B">
        <w:rPr>
          <w:lang w:val="en-US"/>
        </w:rPr>
        <w:t>mail</w:t>
      </w:r>
      <w:r w:rsidR="0039162B" w:rsidRPr="0039162B">
        <w:t>.</w:t>
      </w:r>
      <w:r w:rsidR="0039162B" w:rsidRPr="0039162B">
        <w:rPr>
          <w:lang w:val="en-US"/>
        </w:rPr>
        <w:t>ru</w:t>
      </w:r>
      <w:r w:rsidR="0039162B" w:rsidRPr="0039162B">
        <w:t>/</w:t>
      </w:r>
      <w:r w:rsidR="0039162B" w:rsidRPr="0039162B">
        <w:rPr>
          <w:lang w:val="en-US"/>
        </w:rPr>
        <w:t>public</w:t>
      </w:r>
      <w:r w:rsidR="0039162B" w:rsidRPr="0039162B">
        <w:t>/</w:t>
      </w:r>
      <w:r w:rsidR="0039162B" w:rsidRPr="0039162B">
        <w:rPr>
          <w:lang w:val="en-US"/>
        </w:rPr>
        <w:t>EksB</w:t>
      </w:r>
      <w:r w:rsidR="0039162B" w:rsidRPr="0039162B">
        <w:t>/</w:t>
      </w:r>
      <w:r w:rsidR="0039162B" w:rsidRPr="0039162B">
        <w:rPr>
          <w:lang w:val="en-US"/>
        </w:rPr>
        <w:t>woM</w:t>
      </w:r>
      <w:r w:rsidR="0039162B" w:rsidRPr="0039162B">
        <w:t>94</w:t>
      </w:r>
      <w:r w:rsidR="0039162B" w:rsidRPr="0039162B">
        <w:rPr>
          <w:lang w:val="en-US"/>
        </w:rPr>
        <w:t>C</w:t>
      </w:r>
      <w:r w:rsidR="0039162B" w:rsidRPr="0039162B">
        <w:t>1</w:t>
      </w:r>
      <w:r w:rsidR="0039162B" w:rsidRPr="0039162B">
        <w:rPr>
          <w:lang w:val="en-US"/>
        </w:rPr>
        <w:t>Zb</w:t>
      </w:r>
    </w:p>
    <w:p w14:paraId="5C22C5A2" w14:textId="4B905CED" w:rsidR="00BC4145" w:rsidRPr="00462E16" w:rsidRDefault="00625FAA" w:rsidP="00133F6C">
      <w:pPr>
        <w:pStyle w:val="ab"/>
        <w:numPr>
          <w:ilvl w:val="0"/>
          <w:numId w:val="5"/>
        </w:numPr>
        <w:spacing w:after="0" w:line="360" w:lineRule="auto"/>
        <w:ind w:left="0" w:firstLine="709"/>
        <w:rPr>
          <w:lang w:val="en-US"/>
        </w:rPr>
      </w:pPr>
      <w:r w:rsidRPr="00625FAA">
        <w:rPr>
          <w:lang w:val="en-US"/>
        </w:rPr>
        <w:t>GitHub:</w:t>
      </w:r>
      <w:r w:rsidR="00BC4145" w:rsidRPr="00462E16">
        <w:rPr>
          <w:lang w:val="en-US"/>
        </w:rPr>
        <w:t xml:space="preserve"> </w:t>
      </w:r>
      <w:r w:rsidR="00462E16" w:rsidRPr="00462E16">
        <w:rPr>
          <w:lang w:val="en-US"/>
        </w:rPr>
        <w:t>https://github.com/ALTERRA4546/Cinema</w:t>
      </w:r>
    </w:p>
    <w:sectPr w:rsidR="00BC4145" w:rsidRPr="00462E16" w:rsidSect="00C85B28">
      <w:pgSz w:w="11906" w:h="16838"/>
      <w:pgMar w:top="1134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314C9F" w14:textId="77777777" w:rsidR="00DB6DA8" w:rsidRDefault="00DB6DA8" w:rsidP="00A570E8">
      <w:pPr>
        <w:spacing w:after="0" w:line="240" w:lineRule="auto"/>
      </w:pPr>
      <w:r>
        <w:separator/>
      </w:r>
    </w:p>
  </w:endnote>
  <w:endnote w:type="continuationSeparator" w:id="0">
    <w:p w14:paraId="34E12003" w14:textId="77777777" w:rsidR="00DB6DA8" w:rsidRDefault="00DB6DA8" w:rsidP="00A570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6F8104" w14:textId="77777777" w:rsidR="00DB6DA8" w:rsidRDefault="00DB6DA8" w:rsidP="00A570E8">
      <w:pPr>
        <w:spacing w:after="0" w:line="240" w:lineRule="auto"/>
      </w:pPr>
      <w:r>
        <w:separator/>
      </w:r>
    </w:p>
  </w:footnote>
  <w:footnote w:type="continuationSeparator" w:id="0">
    <w:p w14:paraId="282AABBD" w14:textId="77777777" w:rsidR="00DB6DA8" w:rsidRDefault="00DB6DA8" w:rsidP="00A570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06816769"/>
      <w:docPartObj>
        <w:docPartGallery w:val="Page Numbers (Top of Page)"/>
        <w:docPartUnique/>
      </w:docPartObj>
    </w:sdtPr>
    <w:sdtEndPr/>
    <w:sdtContent>
      <w:p w14:paraId="50AB4547" w14:textId="31B71942" w:rsidR="00BF60E0" w:rsidRDefault="00BF60E0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4FDF6F" w14:textId="77777777" w:rsidR="00BF60E0" w:rsidRDefault="00BF60E0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71636D"/>
    <w:multiLevelType w:val="hybridMultilevel"/>
    <w:tmpl w:val="DFA690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5EC5D04"/>
    <w:multiLevelType w:val="hybridMultilevel"/>
    <w:tmpl w:val="3E049B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436DB2"/>
    <w:multiLevelType w:val="hybridMultilevel"/>
    <w:tmpl w:val="5A1683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767A66"/>
    <w:multiLevelType w:val="hybridMultilevel"/>
    <w:tmpl w:val="FD728806"/>
    <w:lvl w:ilvl="0" w:tplc="48E01D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C4080C"/>
    <w:multiLevelType w:val="hybridMultilevel"/>
    <w:tmpl w:val="D6A636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6924AD"/>
    <w:multiLevelType w:val="hybridMultilevel"/>
    <w:tmpl w:val="65AE26F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B096831"/>
    <w:multiLevelType w:val="hybridMultilevel"/>
    <w:tmpl w:val="E7AEC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297EBF"/>
    <w:multiLevelType w:val="hybridMultilevel"/>
    <w:tmpl w:val="EB5A8C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B7BAEBFC">
      <w:numFmt w:val="bullet"/>
      <w:lvlText w:val="•"/>
      <w:lvlJc w:val="left"/>
      <w:pPr>
        <w:ind w:left="2494" w:hanging="705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262272"/>
    <w:multiLevelType w:val="hybridMultilevel"/>
    <w:tmpl w:val="3C3677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F4C65DA"/>
    <w:multiLevelType w:val="hybridMultilevel"/>
    <w:tmpl w:val="6D944C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01C06DE"/>
    <w:multiLevelType w:val="hybridMultilevel"/>
    <w:tmpl w:val="2AD21F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95E2C7D"/>
    <w:multiLevelType w:val="hybridMultilevel"/>
    <w:tmpl w:val="D5687890"/>
    <w:lvl w:ilvl="0" w:tplc="3DB23830">
      <w:numFmt w:val="bullet"/>
      <w:lvlText w:val="•"/>
      <w:lvlJc w:val="left"/>
      <w:pPr>
        <w:ind w:left="1414" w:hanging="705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2BFB038A"/>
    <w:multiLevelType w:val="hybridMultilevel"/>
    <w:tmpl w:val="508C747A"/>
    <w:lvl w:ilvl="0" w:tplc="C002ADF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30D17107"/>
    <w:multiLevelType w:val="hybridMultilevel"/>
    <w:tmpl w:val="68D2E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27C6E2E"/>
    <w:multiLevelType w:val="hybridMultilevel"/>
    <w:tmpl w:val="3C1A0A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48A484E"/>
    <w:multiLevelType w:val="hybridMultilevel"/>
    <w:tmpl w:val="30B0186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5B93200"/>
    <w:multiLevelType w:val="hybridMultilevel"/>
    <w:tmpl w:val="EE92F5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6DD0B4D"/>
    <w:multiLevelType w:val="hybridMultilevel"/>
    <w:tmpl w:val="70A602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71C6F9D"/>
    <w:multiLevelType w:val="hybridMultilevel"/>
    <w:tmpl w:val="4A5E5F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834524A"/>
    <w:multiLevelType w:val="hybridMultilevel"/>
    <w:tmpl w:val="725825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DFE7854"/>
    <w:multiLevelType w:val="hybridMultilevel"/>
    <w:tmpl w:val="0CCEAA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28B0B4A"/>
    <w:multiLevelType w:val="hybridMultilevel"/>
    <w:tmpl w:val="E69A5D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7C5E99"/>
    <w:multiLevelType w:val="hybridMultilevel"/>
    <w:tmpl w:val="AF3284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BF712E0"/>
    <w:multiLevelType w:val="hybridMultilevel"/>
    <w:tmpl w:val="B8E84D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D51510D"/>
    <w:multiLevelType w:val="hybridMultilevel"/>
    <w:tmpl w:val="31D2AE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F500131"/>
    <w:multiLevelType w:val="multilevel"/>
    <w:tmpl w:val="B4E2C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3400EC7"/>
    <w:multiLevelType w:val="hybridMultilevel"/>
    <w:tmpl w:val="18CEEF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61D6583"/>
    <w:multiLevelType w:val="hybridMultilevel"/>
    <w:tmpl w:val="1D76A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72738CB"/>
    <w:multiLevelType w:val="hybridMultilevel"/>
    <w:tmpl w:val="E6EA43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9282396"/>
    <w:multiLevelType w:val="hybridMultilevel"/>
    <w:tmpl w:val="C8340A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D832AC8"/>
    <w:multiLevelType w:val="hybridMultilevel"/>
    <w:tmpl w:val="A8B247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E8D0C77"/>
    <w:multiLevelType w:val="hybridMultilevel"/>
    <w:tmpl w:val="33966C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649536E"/>
    <w:multiLevelType w:val="hybridMultilevel"/>
    <w:tmpl w:val="E0E44116"/>
    <w:lvl w:ilvl="0" w:tplc="763420D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3" w15:restartNumberingAfterBreak="0">
    <w:nsid w:val="67B37956"/>
    <w:multiLevelType w:val="hybridMultilevel"/>
    <w:tmpl w:val="C8FAAD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8170F9A"/>
    <w:multiLevelType w:val="hybridMultilevel"/>
    <w:tmpl w:val="7EE456BC"/>
    <w:lvl w:ilvl="0" w:tplc="D6A05E0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5" w15:restartNumberingAfterBreak="0">
    <w:nsid w:val="6DDF5906"/>
    <w:multiLevelType w:val="hybridMultilevel"/>
    <w:tmpl w:val="0FF0AE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7566B92"/>
    <w:multiLevelType w:val="hybridMultilevel"/>
    <w:tmpl w:val="2AB251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8"/>
  </w:num>
  <w:num w:numId="3">
    <w:abstractNumId w:val="0"/>
  </w:num>
  <w:num w:numId="4">
    <w:abstractNumId w:val="11"/>
  </w:num>
  <w:num w:numId="5">
    <w:abstractNumId w:val="2"/>
  </w:num>
  <w:num w:numId="6">
    <w:abstractNumId w:val="26"/>
  </w:num>
  <w:num w:numId="7">
    <w:abstractNumId w:val="14"/>
  </w:num>
  <w:num w:numId="8">
    <w:abstractNumId w:val="35"/>
  </w:num>
  <w:num w:numId="9">
    <w:abstractNumId w:val="23"/>
  </w:num>
  <w:num w:numId="10">
    <w:abstractNumId w:val="18"/>
  </w:num>
  <w:num w:numId="11">
    <w:abstractNumId w:val="36"/>
  </w:num>
  <w:num w:numId="12">
    <w:abstractNumId w:val="9"/>
  </w:num>
  <w:num w:numId="13">
    <w:abstractNumId w:val="1"/>
  </w:num>
  <w:num w:numId="14">
    <w:abstractNumId w:val="4"/>
  </w:num>
  <w:num w:numId="15">
    <w:abstractNumId w:val="10"/>
  </w:num>
  <w:num w:numId="16">
    <w:abstractNumId w:val="7"/>
  </w:num>
  <w:num w:numId="17">
    <w:abstractNumId w:val="16"/>
  </w:num>
  <w:num w:numId="18">
    <w:abstractNumId w:val="30"/>
  </w:num>
  <w:num w:numId="19">
    <w:abstractNumId w:val="5"/>
  </w:num>
  <w:num w:numId="20">
    <w:abstractNumId w:val="29"/>
  </w:num>
  <w:num w:numId="21">
    <w:abstractNumId w:val="19"/>
  </w:num>
  <w:num w:numId="22">
    <w:abstractNumId w:val="6"/>
  </w:num>
  <w:num w:numId="23">
    <w:abstractNumId w:val="28"/>
  </w:num>
  <w:num w:numId="24">
    <w:abstractNumId w:val="20"/>
  </w:num>
  <w:num w:numId="25">
    <w:abstractNumId w:val="15"/>
  </w:num>
  <w:num w:numId="26">
    <w:abstractNumId w:val="17"/>
  </w:num>
  <w:num w:numId="27">
    <w:abstractNumId w:val="13"/>
  </w:num>
  <w:num w:numId="28">
    <w:abstractNumId w:val="24"/>
  </w:num>
  <w:num w:numId="29">
    <w:abstractNumId w:val="21"/>
  </w:num>
  <w:num w:numId="30">
    <w:abstractNumId w:val="33"/>
  </w:num>
  <w:num w:numId="31">
    <w:abstractNumId w:val="27"/>
  </w:num>
  <w:num w:numId="32">
    <w:abstractNumId w:val="2"/>
  </w:num>
  <w:num w:numId="33">
    <w:abstractNumId w:val="32"/>
  </w:num>
  <w:num w:numId="34">
    <w:abstractNumId w:val="12"/>
  </w:num>
  <w:num w:numId="35">
    <w:abstractNumId w:val="34"/>
  </w:num>
  <w:num w:numId="36">
    <w:abstractNumId w:val="22"/>
  </w:num>
  <w:num w:numId="37">
    <w:abstractNumId w:val="3"/>
  </w:num>
  <w:num w:numId="38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478"/>
    <w:rsid w:val="0001425D"/>
    <w:rsid w:val="000202FA"/>
    <w:rsid w:val="00023A0A"/>
    <w:rsid w:val="00023D14"/>
    <w:rsid w:val="00030CED"/>
    <w:rsid w:val="00032173"/>
    <w:rsid w:val="00032FB2"/>
    <w:rsid w:val="00037F8E"/>
    <w:rsid w:val="00042462"/>
    <w:rsid w:val="00044D90"/>
    <w:rsid w:val="000451A6"/>
    <w:rsid w:val="0004634A"/>
    <w:rsid w:val="0005422D"/>
    <w:rsid w:val="0005539A"/>
    <w:rsid w:val="00066940"/>
    <w:rsid w:val="00074718"/>
    <w:rsid w:val="00084E7F"/>
    <w:rsid w:val="00096158"/>
    <w:rsid w:val="000A494F"/>
    <w:rsid w:val="000B1D77"/>
    <w:rsid w:val="000B6C82"/>
    <w:rsid w:val="000C3DFE"/>
    <w:rsid w:val="000D4023"/>
    <w:rsid w:val="000E1D46"/>
    <w:rsid w:val="000E2BDE"/>
    <w:rsid w:val="000E4776"/>
    <w:rsid w:val="000E66A3"/>
    <w:rsid w:val="000F155C"/>
    <w:rsid w:val="000F5AC4"/>
    <w:rsid w:val="00101C44"/>
    <w:rsid w:val="00101F39"/>
    <w:rsid w:val="00111307"/>
    <w:rsid w:val="00120912"/>
    <w:rsid w:val="00122ABE"/>
    <w:rsid w:val="00125178"/>
    <w:rsid w:val="00125ADF"/>
    <w:rsid w:val="001269EA"/>
    <w:rsid w:val="00133F6C"/>
    <w:rsid w:val="001342E5"/>
    <w:rsid w:val="00136066"/>
    <w:rsid w:val="001370D7"/>
    <w:rsid w:val="0014111B"/>
    <w:rsid w:val="001466E8"/>
    <w:rsid w:val="00151F12"/>
    <w:rsid w:val="001551D1"/>
    <w:rsid w:val="001554E5"/>
    <w:rsid w:val="00156F6B"/>
    <w:rsid w:val="00161074"/>
    <w:rsid w:val="0016255E"/>
    <w:rsid w:val="00164970"/>
    <w:rsid w:val="00171A09"/>
    <w:rsid w:val="001724D1"/>
    <w:rsid w:val="001771FF"/>
    <w:rsid w:val="001808B8"/>
    <w:rsid w:val="00181FE6"/>
    <w:rsid w:val="00182A01"/>
    <w:rsid w:val="001876B8"/>
    <w:rsid w:val="001907F0"/>
    <w:rsid w:val="00196D7A"/>
    <w:rsid w:val="001A2B6C"/>
    <w:rsid w:val="001A327D"/>
    <w:rsid w:val="001A5D21"/>
    <w:rsid w:val="001B1946"/>
    <w:rsid w:val="001B52DE"/>
    <w:rsid w:val="001B6DDD"/>
    <w:rsid w:val="001B7504"/>
    <w:rsid w:val="001D73B4"/>
    <w:rsid w:val="001E0DAC"/>
    <w:rsid w:val="001E508D"/>
    <w:rsid w:val="001F0CB5"/>
    <w:rsid w:val="001F43B0"/>
    <w:rsid w:val="001F615E"/>
    <w:rsid w:val="001F7D80"/>
    <w:rsid w:val="0021154B"/>
    <w:rsid w:val="00212FDD"/>
    <w:rsid w:val="00220259"/>
    <w:rsid w:val="00220E39"/>
    <w:rsid w:val="00241116"/>
    <w:rsid w:val="002419C8"/>
    <w:rsid w:val="002439CA"/>
    <w:rsid w:val="0024614D"/>
    <w:rsid w:val="00255EA5"/>
    <w:rsid w:val="00266D46"/>
    <w:rsid w:val="002679DA"/>
    <w:rsid w:val="0028549B"/>
    <w:rsid w:val="0028591B"/>
    <w:rsid w:val="00294C89"/>
    <w:rsid w:val="002A2FDE"/>
    <w:rsid w:val="002B21D2"/>
    <w:rsid w:val="002C1EA7"/>
    <w:rsid w:val="002C2953"/>
    <w:rsid w:val="002D4FEE"/>
    <w:rsid w:val="002E1898"/>
    <w:rsid w:val="002E21F9"/>
    <w:rsid w:val="002E3DB1"/>
    <w:rsid w:val="002F5740"/>
    <w:rsid w:val="002F60C7"/>
    <w:rsid w:val="00302847"/>
    <w:rsid w:val="00305655"/>
    <w:rsid w:val="00310B0E"/>
    <w:rsid w:val="00313098"/>
    <w:rsid w:val="003136D3"/>
    <w:rsid w:val="0032612C"/>
    <w:rsid w:val="00335112"/>
    <w:rsid w:val="00342FC3"/>
    <w:rsid w:val="00344588"/>
    <w:rsid w:val="003517DA"/>
    <w:rsid w:val="00353BD7"/>
    <w:rsid w:val="00354CAC"/>
    <w:rsid w:val="00356478"/>
    <w:rsid w:val="00362BF6"/>
    <w:rsid w:val="00362D71"/>
    <w:rsid w:val="00363944"/>
    <w:rsid w:val="00365BA0"/>
    <w:rsid w:val="00366D97"/>
    <w:rsid w:val="00367CEF"/>
    <w:rsid w:val="00375851"/>
    <w:rsid w:val="00377263"/>
    <w:rsid w:val="00377912"/>
    <w:rsid w:val="00380405"/>
    <w:rsid w:val="0038088B"/>
    <w:rsid w:val="003813A8"/>
    <w:rsid w:val="003820F2"/>
    <w:rsid w:val="00383A34"/>
    <w:rsid w:val="00383B0E"/>
    <w:rsid w:val="003910E1"/>
    <w:rsid w:val="003911C4"/>
    <w:rsid w:val="0039128A"/>
    <w:rsid w:val="0039162B"/>
    <w:rsid w:val="003A2996"/>
    <w:rsid w:val="003C2BD3"/>
    <w:rsid w:val="003C4FB8"/>
    <w:rsid w:val="003D0459"/>
    <w:rsid w:val="003D28F5"/>
    <w:rsid w:val="003E01E9"/>
    <w:rsid w:val="003E3208"/>
    <w:rsid w:val="003E3B0B"/>
    <w:rsid w:val="003F248F"/>
    <w:rsid w:val="003F2921"/>
    <w:rsid w:val="003F5E64"/>
    <w:rsid w:val="003F6CD3"/>
    <w:rsid w:val="003F74A1"/>
    <w:rsid w:val="0040242E"/>
    <w:rsid w:val="0040474E"/>
    <w:rsid w:val="00410D42"/>
    <w:rsid w:val="00414A75"/>
    <w:rsid w:val="0042013B"/>
    <w:rsid w:val="0042131A"/>
    <w:rsid w:val="004214C1"/>
    <w:rsid w:val="00424868"/>
    <w:rsid w:val="00425139"/>
    <w:rsid w:val="00426C19"/>
    <w:rsid w:val="00426D49"/>
    <w:rsid w:val="00430F4A"/>
    <w:rsid w:val="004344A3"/>
    <w:rsid w:val="00435B0E"/>
    <w:rsid w:val="00436CBC"/>
    <w:rsid w:val="0044597D"/>
    <w:rsid w:val="00447497"/>
    <w:rsid w:val="0045130B"/>
    <w:rsid w:val="00453D5F"/>
    <w:rsid w:val="00454BA4"/>
    <w:rsid w:val="00462A4E"/>
    <w:rsid w:val="00462E16"/>
    <w:rsid w:val="0047162B"/>
    <w:rsid w:val="004744E6"/>
    <w:rsid w:val="00483CF3"/>
    <w:rsid w:val="004845B1"/>
    <w:rsid w:val="00494005"/>
    <w:rsid w:val="00497299"/>
    <w:rsid w:val="00497386"/>
    <w:rsid w:val="0049738B"/>
    <w:rsid w:val="00497719"/>
    <w:rsid w:val="004A09AC"/>
    <w:rsid w:val="004A1464"/>
    <w:rsid w:val="004A407A"/>
    <w:rsid w:val="004B160F"/>
    <w:rsid w:val="004B7B17"/>
    <w:rsid w:val="004C19CF"/>
    <w:rsid w:val="004C5EF2"/>
    <w:rsid w:val="004C6358"/>
    <w:rsid w:val="004C745C"/>
    <w:rsid w:val="004D35D7"/>
    <w:rsid w:val="004D36A7"/>
    <w:rsid w:val="004D55D9"/>
    <w:rsid w:val="004E1131"/>
    <w:rsid w:val="004F0B43"/>
    <w:rsid w:val="005006C8"/>
    <w:rsid w:val="0050387C"/>
    <w:rsid w:val="00520A7C"/>
    <w:rsid w:val="00521837"/>
    <w:rsid w:val="00525ABF"/>
    <w:rsid w:val="00527BD8"/>
    <w:rsid w:val="00530543"/>
    <w:rsid w:val="00530A00"/>
    <w:rsid w:val="00532398"/>
    <w:rsid w:val="005324FA"/>
    <w:rsid w:val="00532B3E"/>
    <w:rsid w:val="005342BF"/>
    <w:rsid w:val="0053723C"/>
    <w:rsid w:val="00537588"/>
    <w:rsid w:val="0053797B"/>
    <w:rsid w:val="005534D3"/>
    <w:rsid w:val="00555C73"/>
    <w:rsid w:val="0055665F"/>
    <w:rsid w:val="005612E1"/>
    <w:rsid w:val="00567BB8"/>
    <w:rsid w:val="0057054C"/>
    <w:rsid w:val="00573123"/>
    <w:rsid w:val="0057344C"/>
    <w:rsid w:val="005748F3"/>
    <w:rsid w:val="005754EA"/>
    <w:rsid w:val="00576035"/>
    <w:rsid w:val="00577AB9"/>
    <w:rsid w:val="005803AF"/>
    <w:rsid w:val="00582585"/>
    <w:rsid w:val="0058281F"/>
    <w:rsid w:val="005837C5"/>
    <w:rsid w:val="00594446"/>
    <w:rsid w:val="00594CDE"/>
    <w:rsid w:val="00595B42"/>
    <w:rsid w:val="005975C8"/>
    <w:rsid w:val="005976B5"/>
    <w:rsid w:val="005A3C87"/>
    <w:rsid w:val="005A5DD2"/>
    <w:rsid w:val="005B1ECF"/>
    <w:rsid w:val="005B4062"/>
    <w:rsid w:val="005C12E3"/>
    <w:rsid w:val="005C2872"/>
    <w:rsid w:val="005C78E9"/>
    <w:rsid w:val="005D1AD1"/>
    <w:rsid w:val="005D2CB6"/>
    <w:rsid w:val="005E0B52"/>
    <w:rsid w:val="005E38EC"/>
    <w:rsid w:val="005E3C6C"/>
    <w:rsid w:val="005E6EA6"/>
    <w:rsid w:val="005F6BB5"/>
    <w:rsid w:val="005F7757"/>
    <w:rsid w:val="0060672B"/>
    <w:rsid w:val="00610C4C"/>
    <w:rsid w:val="0061158D"/>
    <w:rsid w:val="00617090"/>
    <w:rsid w:val="00625FAA"/>
    <w:rsid w:val="00634336"/>
    <w:rsid w:val="0063643C"/>
    <w:rsid w:val="00636551"/>
    <w:rsid w:val="00636B63"/>
    <w:rsid w:val="00637192"/>
    <w:rsid w:val="006443CD"/>
    <w:rsid w:val="00644538"/>
    <w:rsid w:val="0064605F"/>
    <w:rsid w:val="00646EFE"/>
    <w:rsid w:val="006668A1"/>
    <w:rsid w:val="006671A6"/>
    <w:rsid w:val="00670D2E"/>
    <w:rsid w:val="00680ABE"/>
    <w:rsid w:val="00682564"/>
    <w:rsid w:val="00692F99"/>
    <w:rsid w:val="006961BE"/>
    <w:rsid w:val="006A23D7"/>
    <w:rsid w:val="006A59F5"/>
    <w:rsid w:val="006A7618"/>
    <w:rsid w:val="006A7EB7"/>
    <w:rsid w:val="006B1618"/>
    <w:rsid w:val="006B2620"/>
    <w:rsid w:val="006B4A71"/>
    <w:rsid w:val="006C0003"/>
    <w:rsid w:val="006C1D94"/>
    <w:rsid w:val="006C3EC2"/>
    <w:rsid w:val="006C56D5"/>
    <w:rsid w:val="006C7A8B"/>
    <w:rsid w:val="006D178C"/>
    <w:rsid w:val="006E0D6D"/>
    <w:rsid w:val="006E29AD"/>
    <w:rsid w:val="006E2D88"/>
    <w:rsid w:val="006F01E3"/>
    <w:rsid w:val="006F196C"/>
    <w:rsid w:val="006F38AC"/>
    <w:rsid w:val="006F3C6D"/>
    <w:rsid w:val="006F5152"/>
    <w:rsid w:val="007058B9"/>
    <w:rsid w:val="00705D21"/>
    <w:rsid w:val="00706F3E"/>
    <w:rsid w:val="0071129E"/>
    <w:rsid w:val="00712CDE"/>
    <w:rsid w:val="00716658"/>
    <w:rsid w:val="00720C9E"/>
    <w:rsid w:val="00722729"/>
    <w:rsid w:val="007239B7"/>
    <w:rsid w:val="0072536A"/>
    <w:rsid w:val="007301CB"/>
    <w:rsid w:val="00732EEF"/>
    <w:rsid w:val="007350CF"/>
    <w:rsid w:val="00735E89"/>
    <w:rsid w:val="0074184B"/>
    <w:rsid w:val="00747F90"/>
    <w:rsid w:val="007504D9"/>
    <w:rsid w:val="007606B2"/>
    <w:rsid w:val="00773E56"/>
    <w:rsid w:val="0078022D"/>
    <w:rsid w:val="00790702"/>
    <w:rsid w:val="00790E7B"/>
    <w:rsid w:val="007962C1"/>
    <w:rsid w:val="00797AE4"/>
    <w:rsid w:val="007A0E99"/>
    <w:rsid w:val="007A2BB4"/>
    <w:rsid w:val="007B291D"/>
    <w:rsid w:val="007B496B"/>
    <w:rsid w:val="007B6C82"/>
    <w:rsid w:val="007B6F2D"/>
    <w:rsid w:val="007C045B"/>
    <w:rsid w:val="007C2310"/>
    <w:rsid w:val="007C6AA9"/>
    <w:rsid w:val="007D73FC"/>
    <w:rsid w:val="007E2622"/>
    <w:rsid w:val="007E54D0"/>
    <w:rsid w:val="007F2AB6"/>
    <w:rsid w:val="007F447F"/>
    <w:rsid w:val="007F5A79"/>
    <w:rsid w:val="007F5B1F"/>
    <w:rsid w:val="00800B5C"/>
    <w:rsid w:val="00800C38"/>
    <w:rsid w:val="008031A9"/>
    <w:rsid w:val="00810ABE"/>
    <w:rsid w:val="00812880"/>
    <w:rsid w:val="00820878"/>
    <w:rsid w:val="00820B3D"/>
    <w:rsid w:val="00827A26"/>
    <w:rsid w:val="00834400"/>
    <w:rsid w:val="008355D2"/>
    <w:rsid w:val="00837A34"/>
    <w:rsid w:val="008422BC"/>
    <w:rsid w:val="008454E5"/>
    <w:rsid w:val="00855B66"/>
    <w:rsid w:val="00857114"/>
    <w:rsid w:val="0086156D"/>
    <w:rsid w:val="00861736"/>
    <w:rsid w:val="00866B42"/>
    <w:rsid w:val="0088031C"/>
    <w:rsid w:val="0088237E"/>
    <w:rsid w:val="00883E2A"/>
    <w:rsid w:val="008845B3"/>
    <w:rsid w:val="00890E99"/>
    <w:rsid w:val="00896955"/>
    <w:rsid w:val="008A4098"/>
    <w:rsid w:val="008B2F3B"/>
    <w:rsid w:val="008C74AE"/>
    <w:rsid w:val="008D1F69"/>
    <w:rsid w:val="008D57D3"/>
    <w:rsid w:val="008E4D68"/>
    <w:rsid w:val="008E5868"/>
    <w:rsid w:val="009034A1"/>
    <w:rsid w:val="00911911"/>
    <w:rsid w:val="00927D5E"/>
    <w:rsid w:val="00930D47"/>
    <w:rsid w:val="00940420"/>
    <w:rsid w:val="00940D61"/>
    <w:rsid w:val="0094148E"/>
    <w:rsid w:val="00944146"/>
    <w:rsid w:val="00944571"/>
    <w:rsid w:val="00947083"/>
    <w:rsid w:val="00952EA2"/>
    <w:rsid w:val="009555FA"/>
    <w:rsid w:val="00955CAE"/>
    <w:rsid w:val="0095779F"/>
    <w:rsid w:val="00960D2A"/>
    <w:rsid w:val="00967E06"/>
    <w:rsid w:val="00972E13"/>
    <w:rsid w:val="00980789"/>
    <w:rsid w:val="00983BE2"/>
    <w:rsid w:val="00992F0B"/>
    <w:rsid w:val="00994193"/>
    <w:rsid w:val="009B6AEE"/>
    <w:rsid w:val="009C33F8"/>
    <w:rsid w:val="009D01F8"/>
    <w:rsid w:val="009D0F10"/>
    <w:rsid w:val="009D345A"/>
    <w:rsid w:val="009D34D4"/>
    <w:rsid w:val="009D4404"/>
    <w:rsid w:val="009D5265"/>
    <w:rsid w:val="009D6E2D"/>
    <w:rsid w:val="009F2CA8"/>
    <w:rsid w:val="009F4BE2"/>
    <w:rsid w:val="009F7A04"/>
    <w:rsid w:val="00A030EE"/>
    <w:rsid w:val="00A06D9F"/>
    <w:rsid w:val="00A07561"/>
    <w:rsid w:val="00A11943"/>
    <w:rsid w:val="00A1335B"/>
    <w:rsid w:val="00A13E33"/>
    <w:rsid w:val="00A16AB0"/>
    <w:rsid w:val="00A2328A"/>
    <w:rsid w:val="00A27546"/>
    <w:rsid w:val="00A303D5"/>
    <w:rsid w:val="00A3146A"/>
    <w:rsid w:val="00A4551E"/>
    <w:rsid w:val="00A465BD"/>
    <w:rsid w:val="00A46B7C"/>
    <w:rsid w:val="00A514A8"/>
    <w:rsid w:val="00A53417"/>
    <w:rsid w:val="00A53D21"/>
    <w:rsid w:val="00A555CA"/>
    <w:rsid w:val="00A570E8"/>
    <w:rsid w:val="00A62DF2"/>
    <w:rsid w:val="00A7142D"/>
    <w:rsid w:val="00A853CF"/>
    <w:rsid w:val="00A90FA5"/>
    <w:rsid w:val="00A93DFE"/>
    <w:rsid w:val="00A96F8A"/>
    <w:rsid w:val="00AB06F2"/>
    <w:rsid w:val="00AB1D78"/>
    <w:rsid w:val="00AB3417"/>
    <w:rsid w:val="00AB4982"/>
    <w:rsid w:val="00AC5633"/>
    <w:rsid w:val="00AD0B8A"/>
    <w:rsid w:val="00AE4A77"/>
    <w:rsid w:val="00AF2C2B"/>
    <w:rsid w:val="00AF2DC1"/>
    <w:rsid w:val="00AF785B"/>
    <w:rsid w:val="00B07AEF"/>
    <w:rsid w:val="00B1114B"/>
    <w:rsid w:val="00B12964"/>
    <w:rsid w:val="00B15107"/>
    <w:rsid w:val="00B21ABE"/>
    <w:rsid w:val="00B36ABF"/>
    <w:rsid w:val="00B42191"/>
    <w:rsid w:val="00B434B2"/>
    <w:rsid w:val="00B47E7A"/>
    <w:rsid w:val="00B50C74"/>
    <w:rsid w:val="00B57DDC"/>
    <w:rsid w:val="00B719C1"/>
    <w:rsid w:val="00B81B4C"/>
    <w:rsid w:val="00BA098F"/>
    <w:rsid w:val="00BA3705"/>
    <w:rsid w:val="00BB18B3"/>
    <w:rsid w:val="00BB7678"/>
    <w:rsid w:val="00BC1707"/>
    <w:rsid w:val="00BC190E"/>
    <w:rsid w:val="00BC4145"/>
    <w:rsid w:val="00BC41C8"/>
    <w:rsid w:val="00BC491C"/>
    <w:rsid w:val="00BC63AB"/>
    <w:rsid w:val="00BC79E5"/>
    <w:rsid w:val="00BE4610"/>
    <w:rsid w:val="00BE717F"/>
    <w:rsid w:val="00BF0BA8"/>
    <w:rsid w:val="00BF1FFB"/>
    <w:rsid w:val="00BF60E0"/>
    <w:rsid w:val="00C10D26"/>
    <w:rsid w:val="00C14484"/>
    <w:rsid w:val="00C21943"/>
    <w:rsid w:val="00C25341"/>
    <w:rsid w:val="00C265AF"/>
    <w:rsid w:val="00C26B74"/>
    <w:rsid w:val="00C358BE"/>
    <w:rsid w:val="00C4010D"/>
    <w:rsid w:val="00C4159B"/>
    <w:rsid w:val="00C43B70"/>
    <w:rsid w:val="00C44F45"/>
    <w:rsid w:val="00C57AB9"/>
    <w:rsid w:val="00C57DE6"/>
    <w:rsid w:val="00C6208D"/>
    <w:rsid w:val="00C64696"/>
    <w:rsid w:val="00C70FB6"/>
    <w:rsid w:val="00C71CE2"/>
    <w:rsid w:val="00C7381A"/>
    <w:rsid w:val="00C77C6D"/>
    <w:rsid w:val="00C805F6"/>
    <w:rsid w:val="00C84D3C"/>
    <w:rsid w:val="00C84F6B"/>
    <w:rsid w:val="00C85B28"/>
    <w:rsid w:val="00C9300F"/>
    <w:rsid w:val="00CA324F"/>
    <w:rsid w:val="00CA4366"/>
    <w:rsid w:val="00CB7D70"/>
    <w:rsid w:val="00CC36ED"/>
    <w:rsid w:val="00CC5F6F"/>
    <w:rsid w:val="00CC72B4"/>
    <w:rsid w:val="00CC7520"/>
    <w:rsid w:val="00CD47CE"/>
    <w:rsid w:val="00CE1708"/>
    <w:rsid w:val="00CE3429"/>
    <w:rsid w:val="00CE3EFF"/>
    <w:rsid w:val="00CE3F32"/>
    <w:rsid w:val="00CE5CB5"/>
    <w:rsid w:val="00CF1900"/>
    <w:rsid w:val="00CF2D81"/>
    <w:rsid w:val="00CF325E"/>
    <w:rsid w:val="00CF32BB"/>
    <w:rsid w:val="00D01CFE"/>
    <w:rsid w:val="00D046B4"/>
    <w:rsid w:val="00D0544F"/>
    <w:rsid w:val="00D064E5"/>
    <w:rsid w:val="00D137D0"/>
    <w:rsid w:val="00D157AA"/>
    <w:rsid w:val="00D16FC0"/>
    <w:rsid w:val="00D2360A"/>
    <w:rsid w:val="00D4464A"/>
    <w:rsid w:val="00D5351F"/>
    <w:rsid w:val="00D56923"/>
    <w:rsid w:val="00D5741E"/>
    <w:rsid w:val="00D72E76"/>
    <w:rsid w:val="00D73E60"/>
    <w:rsid w:val="00D82B3F"/>
    <w:rsid w:val="00D86945"/>
    <w:rsid w:val="00D86C49"/>
    <w:rsid w:val="00D8724F"/>
    <w:rsid w:val="00D9391A"/>
    <w:rsid w:val="00D96DA5"/>
    <w:rsid w:val="00DA1860"/>
    <w:rsid w:val="00DA43D7"/>
    <w:rsid w:val="00DB03A6"/>
    <w:rsid w:val="00DB2C39"/>
    <w:rsid w:val="00DB2EF6"/>
    <w:rsid w:val="00DB6DA8"/>
    <w:rsid w:val="00DC3F9D"/>
    <w:rsid w:val="00DC5FEA"/>
    <w:rsid w:val="00DC630E"/>
    <w:rsid w:val="00DE2C90"/>
    <w:rsid w:val="00DE7116"/>
    <w:rsid w:val="00DF22D2"/>
    <w:rsid w:val="00DF2F08"/>
    <w:rsid w:val="00DF4D3E"/>
    <w:rsid w:val="00DF4F99"/>
    <w:rsid w:val="00E00228"/>
    <w:rsid w:val="00E05036"/>
    <w:rsid w:val="00E05D04"/>
    <w:rsid w:val="00E10504"/>
    <w:rsid w:val="00E20DE8"/>
    <w:rsid w:val="00E23598"/>
    <w:rsid w:val="00E25B50"/>
    <w:rsid w:val="00E34CC0"/>
    <w:rsid w:val="00E41F22"/>
    <w:rsid w:val="00E52D18"/>
    <w:rsid w:val="00E6521B"/>
    <w:rsid w:val="00E663C4"/>
    <w:rsid w:val="00E74021"/>
    <w:rsid w:val="00E82E51"/>
    <w:rsid w:val="00E83039"/>
    <w:rsid w:val="00E83564"/>
    <w:rsid w:val="00E902C9"/>
    <w:rsid w:val="00E957EF"/>
    <w:rsid w:val="00E96EEF"/>
    <w:rsid w:val="00EA5477"/>
    <w:rsid w:val="00EA5CDD"/>
    <w:rsid w:val="00EA7EAD"/>
    <w:rsid w:val="00EB06B5"/>
    <w:rsid w:val="00ED068E"/>
    <w:rsid w:val="00ED122F"/>
    <w:rsid w:val="00ED2821"/>
    <w:rsid w:val="00ED2A0F"/>
    <w:rsid w:val="00ED3449"/>
    <w:rsid w:val="00ED4F68"/>
    <w:rsid w:val="00ED7D77"/>
    <w:rsid w:val="00EE105D"/>
    <w:rsid w:val="00EE1DE6"/>
    <w:rsid w:val="00EE2B8B"/>
    <w:rsid w:val="00EF4FBC"/>
    <w:rsid w:val="00F03640"/>
    <w:rsid w:val="00F03DC0"/>
    <w:rsid w:val="00F074E1"/>
    <w:rsid w:val="00F13407"/>
    <w:rsid w:val="00F152F8"/>
    <w:rsid w:val="00F22BF7"/>
    <w:rsid w:val="00F23C7D"/>
    <w:rsid w:val="00F40847"/>
    <w:rsid w:val="00F43E2A"/>
    <w:rsid w:val="00F43E31"/>
    <w:rsid w:val="00F45928"/>
    <w:rsid w:val="00F50696"/>
    <w:rsid w:val="00F556BA"/>
    <w:rsid w:val="00F55B7B"/>
    <w:rsid w:val="00F56F46"/>
    <w:rsid w:val="00F618CC"/>
    <w:rsid w:val="00F62C74"/>
    <w:rsid w:val="00F643DB"/>
    <w:rsid w:val="00F7278A"/>
    <w:rsid w:val="00F74CBE"/>
    <w:rsid w:val="00F83CDA"/>
    <w:rsid w:val="00F843AE"/>
    <w:rsid w:val="00F8471B"/>
    <w:rsid w:val="00F849B7"/>
    <w:rsid w:val="00F85507"/>
    <w:rsid w:val="00F91725"/>
    <w:rsid w:val="00F953CD"/>
    <w:rsid w:val="00FA3285"/>
    <w:rsid w:val="00FA5D2F"/>
    <w:rsid w:val="00FA7E5A"/>
    <w:rsid w:val="00FB2818"/>
    <w:rsid w:val="00FC0E3D"/>
    <w:rsid w:val="00FD1222"/>
    <w:rsid w:val="00FD3A7A"/>
    <w:rsid w:val="00FD3AAC"/>
    <w:rsid w:val="00FE371B"/>
    <w:rsid w:val="00FF24BE"/>
    <w:rsid w:val="00FF2BC5"/>
    <w:rsid w:val="00FF6979"/>
    <w:rsid w:val="00FF7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574C5A"/>
  <w15:chartTrackingRefBased/>
  <w15:docId w15:val="{216ECF79-6830-4B9A-AA66-DD136684EA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130B"/>
    <w:pPr>
      <w:spacing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8591B"/>
    <w:pPr>
      <w:keepNext/>
      <w:keepLines/>
      <w:spacing w:after="0" w:line="360" w:lineRule="auto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570E8"/>
  </w:style>
  <w:style w:type="paragraph" w:styleId="a5">
    <w:name w:val="footer"/>
    <w:basedOn w:val="a"/>
    <w:link w:val="a6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570E8"/>
  </w:style>
  <w:style w:type="character" w:customStyle="1" w:styleId="10">
    <w:name w:val="Заголовок 1 Знак"/>
    <w:basedOn w:val="a0"/>
    <w:link w:val="1"/>
    <w:uiPriority w:val="9"/>
    <w:rsid w:val="0028591B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A570E8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B52DE"/>
    <w:pPr>
      <w:tabs>
        <w:tab w:val="left" w:pos="284"/>
        <w:tab w:val="right" w:leader="dot" w:pos="9627"/>
      </w:tabs>
      <w:spacing w:after="100"/>
      <w:jc w:val="both"/>
    </w:pPr>
  </w:style>
  <w:style w:type="character" w:styleId="a8">
    <w:name w:val="Hyperlink"/>
    <w:basedOn w:val="a0"/>
    <w:uiPriority w:val="99"/>
    <w:unhideWhenUsed/>
    <w:rsid w:val="00617090"/>
    <w:rPr>
      <w:color w:val="0563C1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57054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57054C"/>
    <w:rPr>
      <w:b/>
      <w:bCs/>
    </w:rPr>
  </w:style>
  <w:style w:type="paragraph" w:styleId="ab">
    <w:name w:val="List Paragraph"/>
    <w:basedOn w:val="a"/>
    <w:uiPriority w:val="34"/>
    <w:qFormat/>
    <w:rsid w:val="00CA324F"/>
    <w:pPr>
      <w:ind w:left="720"/>
      <w:contextualSpacing/>
    </w:pPr>
  </w:style>
  <w:style w:type="paragraph" w:styleId="ac">
    <w:name w:val="caption"/>
    <w:basedOn w:val="a"/>
    <w:next w:val="a"/>
    <w:uiPriority w:val="35"/>
    <w:unhideWhenUsed/>
    <w:qFormat/>
    <w:rsid w:val="00A62D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d">
    <w:name w:val="Table Grid"/>
    <w:basedOn w:val="a1"/>
    <w:uiPriority w:val="39"/>
    <w:rsid w:val="00155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uiPriority w:val="99"/>
    <w:semiHidden/>
    <w:unhideWhenUsed/>
    <w:rsid w:val="00F62C7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62C74"/>
    <w:rPr>
      <w:rFonts w:ascii="Segoe UI" w:hAnsi="Segoe UI" w:cs="Segoe UI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EE2B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304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34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67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814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579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017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700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9867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61604">
                                      <w:marLeft w:val="120"/>
                                      <w:marRight w:val="120"/>
                                      <w:marTop w:val="60"/>
                                      <w:marBottom w:val="7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43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9295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661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6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652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983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6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9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211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04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72857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2766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2034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0133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184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476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777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2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9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46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3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4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58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7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8.png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header" Target="header1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0.emf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ADE227-85F1-4687-B4C4-FE62D62779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7</TotalTime>
  <Pages>52</Pages>
  <Words>9273</Words>
  <Characters>52862</Characters>
  <Application>Microsoft Office Word</Application>
  <DocSecurity>0</DocSecurity>
  <Lines>440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267</cp:revision>
  <cp:lastPrinted>2024-12-11T22:48:00Z</cp:lastPrinted>
  <dcterms:created xsi:type="dcterms:W3CDTF">2024-09-04T05:48:00Z</dcterms:created>
  <dcterms:modified xsi:type="dcterms:W3CDTF">2024-12-12T23:54:00Z</dcterms:modified>
</cp:coreProperties>
</file>